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8430E5" w:rsidP="002737E1">
      <w:pPr>
        <w:snapToGrid w:val="0"/>
        <w:jc w:val="center"/>
      </w:pPr>
      <w:r>
        <w:object w:dxaOrig="10134" w:dyaOrig="49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45.5pt;height:219pt" o:ole="">
            <v:imagedata r:id="rId8" o:title=""/>
          </v:shape>
          <o:OLEObject Type="Embed" ProgID="Visio.Drawing.11" ShapeID="_x0000_i1040" DrawAspect="Content" ObjectID="_1549178915" r:id="rId9"/>
        </w:object>
      </w:r>
    </w:p>
    <w:bookmarkStart w:id="0" w:name="_GoBack"/>
    <w:bookmarkEnd w:id="0"/>
    <w:p w:rsidR="00417D1A" w:rsidRDefault="005D7C99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r>
        <w:fldChar w:fldCharType="begin"/>
      </w:r>
      <w:r w:rsidR="00BB3B97">
        <w:instrText xml:space="preserve"> TOC \o "1-2" \h \z \u </w:instrText>
      </w:r>
      <w:r>
        <w:fldChar w:fldCharType="separate"/>
      </w:r>
      <w:hyperlink w:anchor="_Toc475437060" w:history="1">
        <w:r w:rsidR="00417D1A" w:rsidRPr="00B86286">
          <w:rPr>
            <w:rStyle w:val="ab"/>
            <w:noProof/>
          </w:rPr>
          <w:t>1.</w:t>
        </w:r>
        <w:r w:rsidR="00417D1A" w:rsidRPr="00B86286">
          <w:rPr>
            <w:rStyle w:val="ab"/>
            <w:rFonts w:hint="eastAsia"/>
            <w:noProof/>
          </w:rPr>
          <w:t>账号管理</w:t>
        </w:r>
        <w:r w:rsidR="00417D1A">
          <w:rPr>
            <w:noProof/>
            <w:webHidden/>
          </w:rPr>
          <w:tab/>
        </w:r>
        <w:r w:rsidR="00417D1A"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60 \h </w:instrText>
        </w:r>
        <w:r w:rsidR="00417D1A">
          <w:rPr>
            <w:noProof/>
            <w:webHidden/>
          </w:rPr>
        </w:r>
        <w:r w:rsidR="00417D1A"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2</w:t>
        </w:r>
        <w:r w:rsidR="00417D1A">
          <w:rPr>
            <w:noProof/>
            <w:webHidden/>
          </w:rPr>
          <w:fldChar w:fldCharType="end"/>
        </w:r>
      </w:hyperlink>
    </w:p>
    <w:p w:rsidR="00417D1A" w:rsidRDefault="00417D1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1" w:history="1">
        <w:r w:rsidRPr="00B86286">
          <w:rPr>
            <w:rStyle w:val="ab"/>
            <w:noProof/>
          </w:rPr>
          <w:t>1.1</w:t>
        </w:r>
        <w:r w:rsidRPr="00B86286">
          <w:rPr>
            <w:rStyle w:val="ab"/>
            <w:rFonts w:hint="eastAsia"/>
            <w:noProof/>
          </w:rPr>
          <w:t>账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7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17D1A" w:rsidRDefault="00417D1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2" w:history="1">
        <w:r w:rsidRPr="00B86286">
          <w:rPr>
            <w:rStyle w:val="ab"/>
            <w:noProof/>
          </w:rPr>
          <w:t>1.2</w:t>
        </w:r>
        <w:r w:rsidRPr="00B86286">
          <w:rPr>
            <w:rStyle w:val="ab"/>
            <w:rFonts w:hint="eastAsia"/>
            <w:noProof/>
          </w:rPr>
          <w:t>权限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7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17D1A" w:rsidRDefault="00417D1A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3" w:history="1">
        <w:r w:rsidRPr="00B86286">
          <w:rPr>
            <w:rStyle w:val="ab"/>
            <w:noProof/>
          </w:rPr>
          <w:t>2.</w:t>
        </w:r>
        <w:r w:rsidRPr="00B86286">
          <w:rPr>
            <w:rStyle w:val="ab"/>
            <w:rFonts w:hint="eastAsia"/>
            <w:noProof/>
          </w:rPr>
          <w:t>业务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7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17D1A" w:rsidRDefault="00417D1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4" w:history="1">
        <w:r w:rsidRPr="00B86286">
          <w:rPr>
            <w:rStyle w:val="ab"/>
            <w:noProof/>
          </w:rPr>
          <w:t>2.1</w:t>
        </w:r>
        <w:r w:rsidRPr="00B86286">
          <w:rPr>
            <w:rStyle w:val="ab"/>
            <w:rFonts w:hint="eastAsia"/>
            <w:noProof/>
          </w:rPr>
          <w:t>空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7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17D1A" w:rsidRDefault="00417D1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5" w:history="1">
        <w:r w:rsidRPr="00B86286">
          <w:rPr>
            <w:rStyle w:val="ab"/>
            <w:noProof/>
          </w:rPr>
          <w:t>2.2</w:t>
        </w:r>
        <w:r w:rsidRPr="00B86286">
          <w:rPr>
            <w:rStyle w:val="ab"/>
            <w:rFonts w:hint="eastAsia"/>
            <w:noProof/>
          </w:rPr>
          <w:t>空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7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17D1A" w:rsidRDefault="00417D1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6" w:history="1">
        <w:r w:rsidRPr="00B86286">
          <w:rPr>
            <w:rStyle w:val="ab"/>
            <w:noProof/>
          </w:rPr>
          <w:t>2.3</w:t>
        </w:r>
        <w:r w:rsidRPr="00B86286">
          <w:rPr>
            <w:rStyle w:val="ab"/>
            <w:rFonts w:hint="eastAsia"/>
            <w:noProof/>
          </w:rPr>
          <w:t>海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7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17D1A" w:rsidRDefault="00417D1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7" w:history="1">
        <w:r w:rsidRPr="00B86286">
          <w:rPr>
            <w:rStyle w:val="ab"/>
            <w:noProof/>
          </w:rPr>
          <w:t>2.4</w:t>
        </w:r>
        <w:r w:rsidRPr="00B86286">
          <w:rPr>
            <w:rStyle w:val="ab"/>
            <w:rFonts w:hint="eastAsia"/>
            <w:noProof/>
          </w:rPr>
          <w:t>海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7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17D1A" w:rsidRDefault="00417D1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8" w:history="1">
        <w:r w:rsidRPr="00B86286">
          <w:rPr>
            <w:rStyle w:val="ab"/>
            <w:noProof/>
          </w:rPr>
          <w:t>2.5</w:t>
        </w:r>
        <w:r w:rsidRPr="00B86286">
          <w:rPr>
            <w:rStyle w:val="ab"/>
            <w:rFonts w:hint="eastAsia"/>
            <w:noProof/>
          </w:rPr>
          <w:t>陆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7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17D1A" w:rsidRDefault="00417D1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9" w:history="1">
        <w:r w:rsidRPr="00B86286">
          <w:rPr>
            <w:rStyle w:val="ab"/>
            <w:noProof/>
          </w:rPr>
          <w:t>2.6</w:t>
        </w:r>
        <w:r w:rsidRPr="00B86286">
          <w:rPr>
            <w:rStyle w:val="ab"/>
            <w:rFonts w:hint="eastAsia"/>
            <w:noProof/>
          </w:rPr>
          <w:t>陆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7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17D1A" w:rsidRDefault="00417D1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0" w:history="1">
        <w:r w:rsidRPr="00B86286">
          <w:rPr>
            <w:rStyle w:val="ab"/>
            <w:noProof/>
          </w:rPr>
          <w:t>2.7</w:t>
        </w:r>
        <w:r w:rsidRPr="00B86286">
          <w:rPr>
            <w:rStyle w:val="ab"/>
            <w:rFonts w:hint="eastAsia"/>
            <w:noProof/>
          </w:rPr>
          <w:t>国内结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70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17D1A" w:rsidRDefault="00417D1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1" w:history="1">
        <w:r w:rsidRPr="00B86286">
          <w:rPr>
            <w:rStyle w:val="ab"/>
            <w:noProof/>
          </w:rPr>
          <w:t>2.8</w:t>
        </w:r>
        <w:r w:rsidRPr="00B86286">
          <w:rPr>
            <w:rStyle w:val="ab"/>
            <w:rFonts w:hint="eastAsia"/>
            <w:noProof/>
          </w:rPr>
          <w:t>特殊区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7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17D1A" w:rsidRDefault="00417D1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2" w:history="1">
        <w:r w:rsidRPr="00B86286">
          <w:rPr>
            <w:rStyle w:val="ab"/>
            <w:noProof/>
          </w:rPr>
          <w:t>2.7</w:t>
        </w:r>
        <w:r w:rsidRPr="00B86286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7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17D1A" w:rsidRDefault="00417D1A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3" w:history="1">
        <w:r w:rsidRPr="00B86286">
          <w:rPr>
            <w:rStyle w:val="ab"/>
            <w:noProof/>
          </w:rPr>
          <w:t>3.</w:t>
        </w:r>
        <w:r w:rsidRPr="00B86286">
          <w:rPr>
            <w:rStyle w:val="ab"/>
            <w:rFonts w:hint="eastAsia"/>
            <w:noProof/>
          </w:rPr>
          <w:t>通关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7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17D1A" w:rsidRDefault="00417D1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4" w:history="1">
        <w:r w:rsidRPr="00B86286">
          <w:rPr>
            <w:rStyle w:val="ab"/>
            <w:noProof/>
          </w:rPr>
          <w:t>3.1</w:t>
        </w:r>
        <w:r w:rsidRPr="00B86286">
          <w:rPr>
            <w:rStyle w:val="ab"/>
            <w:rFonts w:hint="eastAsia"/>
            <w:noProof/>
          </w:rPr>
          <w:t>通关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7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17D1A" w:rsidRDefault="00417D1A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5" w:history="1">
        <w:r w:rsidRPr="00B86286">
          <w:rPr>
            <w:rStyle w:val="ab"/>
            <w:noProof/>
          </w:rPr>
          <w:t>4.</w:t>
        </w:r>
        <w:r w:rsidRPr="00B86286">
          <w:rPr>
            <w:rStyle w:val="ab"/>
            <w:rFonts w:hint="eastAsia"/>
            <w:noProof/>
          </w:rPr>
          <w:t>备案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7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17D1A" w:rsidRDefault="00417D1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6" w:history="1">
        <w:r w:rsidRPr="00B86286">
          <w:rPr>
            <w:rStyle w:val="ab"/>
            <w:noProof/>
          </w:rPr>
          <w:t>4.1</w:t>
        </w:r>
        <w:r w:rsidRPr="00B86286">
          <w:rPr>
            <w:rStyle w:val="ab"/>
            <w:rFonts w:hint="eastAsia"/>
            <w:noProof/>
          </w:rPr>
          <w:t>备案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7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17D1A" w:rsidRDefault="00417D1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7" w:history="1">
        <w:r w:rsidRPr="00B86286">
          <w:rPr>
            <w:rStyle w:val="ab"/>
            <w:noProof/>
          </w:rPr>
          <w:t>4.2</w:t>
        </w:r>
        <w:r w:rsidRPr="00B86286">
          <w:rPr>
            <w:rStyle w:val="ab"/>
            <w:rFonts w:hint="eastAsia"/>
            <w:noProof/>
          </w:rPr>
          <w:t>申报数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7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17D1A" w:rsidRDefault="00417D1A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8" w:history="1">
        <w:r w:rsidRPr="00B86286">
          <w:rPr>
            <w:rStyle w:val="ab"/>
            <w:noProof/>
          </w:rPr>
          <w:t>5.</w:t>
        </w:r>
        <w:r w:rsidRPr="00B86286">
          <w:rPr>
            <w:rStyle w:val="ab"/>
            <w:rFonts w:hint="eastAsia"/>
            <w:noProof/>
          </w:rPr>
          <w:t>常用工具收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7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17D1A" w:rsidRDefault="00417D1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9" w:history="1">
        <w:r w:rsidRPr="00B86286">
          <w:rPr>
            <w:rStyle w:val="ab"/>
            <w:noProof/>
          </w:rPr>
          <w:t>5.1</w:t>
        </w:r>
        <w:r w:rsidRPr="00B86286">
          <w:rPr>
            <w:rStyle w:val="ab"/>
            <w:rFonts w:hint="eastAsia"/>
            <w:noProof/>
          </w:rPr>
          <w:t>收藏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7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17D1A" w:rsidRDefault="00417D1A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80" w:history="1">
        <w:r w:rsidRPr="00B86286">
          <w:rPr>
            <w:rStyle w:val="ab"/>
            <w:rFonts w:hint="eastAsia"/>
            <w:noProof/>
          </w:rPr>
          <w:t>报关行</w:t>
        </w:r>
        <w:r w:rsidRPr="00B86286">
          <w:rPr>
            <w:rStyle w:val="ab"/>
            <w:noProof/>
          </w:rPr>
          <w:t>-&gt;</w:t>
        </w:r>
        <w:r w:rsidRPr="00B86286">
          <w:rPr>
            <w:rStyle w:val="ab"/>
            <w:rFonts w:hint="eastAsia"/>
            <w:noProof/>
          </w:rPr>
          <w:t>客户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7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17D1A" w:rsidRDefault="00417D1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81" w:history="1">
        <w:r w:rsidRPr="00B86286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7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17D1A" w:rsidRDefault="00417D1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82" w:history="1">
        <w:r w:rsidRPr="00B86286">
          <w:rPr>
            <w:rStyle w:val="ab"/>
            <w:rFonts w:hint="eastAsia"/>
            <w:noProof/>
          </w:rPr>
          <w:t>备案受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7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8678C" w:rsidRDefault="005D7C99" w:rsidP="002F04F1">
      <w:pPr>
        <w:pStyle w:val="20"/>
        <w:tabs>
          <w:tab w:val="right" w:leader="dot" w:pos="11216"/>
        </w:tabs>
      </w:pPr>
      <w:r>
        <w:lastRenderedPageBreak/>
        <w:fldChar w:fldCharType="end"/>
      </w:r>
    </w:p>
    <w:p w:rsidR="00796D40" w:rsidRPr="00E5396C" w:rsidRDefault="00E5396C" w:rsidP="00C11C99">
      <w:pPr>
        <w:pStyle w:val="1"/>
      </w:pPr>
      <w:bookmarkStart w:id="1" w:name="_Toc475437060"/>
      <w:r w:rsidRPr="00E5396C">
        <w:rPr>
          <w:rFonts w:hint="eastAsia"/>
        </w:rPr>
        <w:t>1.</w:t>
      </w:r>
      <w:r w:rsidR="00796D40" w:rsidRPr="00E5396C">
        <w:rPr>
          <w:rFonts w:hint="eastAsia"/>
        </w:rPr>
        <w:t>账号</w:t>
      </w:r>
      <w:r w:rsidR="00796D40" w:rsidRPr="00E5396C">
        <w:t>管理</w:t>
      </w:r>
      <w:bookmarkEnd w:id="1"/>
    </w:p>
    <w:p w:rsidR="00796D40" w:rsidRDefault="00796D40" w:rsidP="001B7DD7">
      <w:pPr>
        <w:pStyle w:val="2"/>
        <w:ind w:left="210" w:right="210"/>
      </w:pPr>
      <w:bookmarkStart w:id="2" w:name="_Toc475437061"/>
      <w:r>
        <w:rPr>
          <w:rFonts w:hint="eastAsia"/>
        </w:rPr>
        <w:t>1.1</w:t>
      </w:r>
      <w:r>
        <w:rPr>
          <w:rFonts w:hint="eastAsia"/>
        </w:rPr>
        <w:t>账号</w:t>
      </w:r>
      <w:r>
        <w:t>信息</w:t>
      </w:r>
      <w:bookmarkEnd w:id="2"/>
    </w:p>
    <w:p w:rsidR="000641CF" w:rsidRDefault="00763D43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暂时不变</w:t>
      </w:r>
    </w:p>
    <w:p w:rsidR="00796D40" w:rsidRDefault="00796D40" w:rsidP="001B7DD7">
      <w:pPr>
        <w:pStyle w:val="2"/>
        <w:ind w:left="210" w:right="210"/>
      </w:pPr>
      <w:bookmarkStart w:id="3" w:name="_Toc475437062"/>
      <w:r>
        <w:rPr>
          <w:rFonts w:hint="eastAsia"/>
        </w:rPr>
        <w:t>1.2</w:t>
      </w:r>
      <w:r>
        <w:rPr>
          <w:rFonts w:hint="eastAsia"/>
        </w:rPr>
        <w:t>权限</w:t>
      </w:r>
      <w:r>
        <w:t>管理</w:t>
      </w:r>
      <w:bookmarkEnd w:id="3"/>
    </w:p>
    <w:p w:rsidR="000641CF" w:rsidRDefault="00763D43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暂时不变</w:t>
      </w:r>
    </w:p>
    <w:p w:rsidR="003A2285" w:rsidRPr="00E5396C" w:rsidRDefault="002D2888" w:rsidP="00C11C99">
      <w:pPr>
        <w:pStyle w:val="1"/>
      </w:pPr>
      <w:bookmarkStart w:id="4" w:name="_Toc475437063"/>
      <w:r>
        <w:t>2</w:t>
      </w:r>
      <w:r w:rsidR="003A2285" w:rsidRPr="00E5396C">
        <w:rPr>
          <w:rFonts w:hint="eastAsia"/>
        </w:rPr>
        <w:t>.</w:t>
      </w:r>
      <w:r w:rsidR="00757A2C">
        <w:rPr>
          <w:rFonts w:hint="eastAsia"/>
        </w:rPr>
        <w:t>业务</w:t>
      </w:r>
      <w:r w:rsidR="00450F5D">
        <w:rPr>
          <w:rFonts w:hint="eastAsia"/>
        </w:rPr>
        <w:t>管理</w:t>
      </w:r>
      <w:bookmarkEnd w:id="4"/>
    </w:p>
    <w:p w:rsidR="00201CBB" w:rsidRDefault="000B2D59" w:rsidP="001B7DD7">
      <w:pPr>
        <w:pStyle w:val="2"/>
        <w:ind w:left="210" w:right="210"/>
      </w:pPr>
      <w:bookmarkStart w:id="5" w:name="_Toc475437064"/>
      <w:r>
        <w:t>2</w:t>
      </w:r>
      <w:r w:rsidR="003A2285">
        <w:rPr>
          <w:rFonts w:hint="eastAsia"/>
        </w:rPr>
        <w:t>.1</w:t>
      </w:r>
      <w:r w:rsidR="00757A2C">
        <w:rPr>
          <w:rFonts w:hint="eastAsia"/>
        </w:rPr>
        <w:t>空运</w:t>
      </w:r>
      <w:r w:rsidR="00757A2C">
        <w:t>进口</w:t>
      </w:r>
      <w:bookmarkEnd w:id="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</w:t>
            </w:r>
            <w:r w:rsidR="00E2174B">
              <w:rPr>
                <w:rFonts w:ascii="微软雅黑" w:eastAsia="微软雅黑" w:hAnsi="微软雅黑"/>
                <w:sz w:val="16"/>
                <w:szCs w:val="16"/>
              </w:rPr>
              <w:t>ListOrder_Index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?</w:t>
            </w:r>
            <w:r w:rsidR="00E45B50"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=11</w:t>
            </w:r>
          </w:p>
        </w:tc>
      </w:tr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012547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  <w:r w:rsidR="0003764D">
              <w:rPr>
                <w:rFonts w:ascii="微软雅黑" w:eastAsia="微软雅黑" w:hAnsi="微软雅黑"/>
                <w:sz w:val="16"/>
                <w:szCs w:val="16"/>
              </w:rPr>
              <w:t>、LIST_GOOD_TRACK</w:t>
            </w: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012547" w:rsidRPr="00B2617A" w:rsidRDefault="00012547" w:rsidP="004B41CA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E23DD8">
              <w:rPr>
                <w:rFonts w:ascii="微软雅黑" w:eastAsia="微软雅黑" w:hAnsi="微软雅黑" w:hint="eastAsia"/>
                <w:sz w:val="16"/>
                <w:szCs w:val="16"/>
              </w:rPr>
              <w:t>报关（报检）</w:t>
            </w:r>
            <w:r w:rsidR="00E23DD8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8D0B38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已委托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012547" w:rsidRDefault="00012547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 w:rsidR="006C035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073E13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073E13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FE49CA" w:rsidRPr="00FE49CA" w:rsidRDefault="00FE49CA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</w:pPr>
            <w:r w:rsidRPr="00FE49CA">
              <w:rPr>
                <w:rFonts w:ascii="微软雅黑" w:eastAsia="微软雅黑" w:hAnsi="微软雅黑" w:cs="新宋体" w:hint="eastAsia"/>
                <w:b/>
                <w:color w:val="FF0000"/>
                <w:kern w:val="0"/>
                <w:sz w:val="16"/>
                <w:szCs w:val="16"/>
              </w:rPr>
              <w:t>查询列表</w:t>
            </w:r>
            <w:r w:rsidRPr="00FE49CA"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  <w:t>公用，columns根据业务类型不同，在外面定义好</w:t>
            </w:r>
          </w:p>
          <w:p w:rsidR="00012547" w:rsidRDefault="00CE675F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9" o:spid="_x0000_s1065" type="#_x0000_t202" style="width:494.8pt;height:88.15pt;visibility:visible;mso-left-percent:-10001;mso-top-percent:-10001;mso-position-horizontal:absolute;mso-position-horizontal-relative:char;mso-position-vertical:absolute;mso-position-vertical-relative:line;mso-left-percent:-10001;mso-top-percent:-10001" stroked="f">
                  <v:textbox style="mso-next-textbox:#文本框 9">
                    <w:txbxContent>
                      <w:p w:rsidR="00964436" w:rsidRPr="00787366" w:rsidRDefault="00964436" w:rsidP="0078736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78736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787366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787366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787366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F80CC0" w:rsidRDefault="00F80CC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9C7B55"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022CBA" w:rsidRDefault="003C720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291" w:dyaOrig="4515">
                <v:shape id="_x0000_i1041" type="#_x0000_t75" style="width:495.95pt;height:137.65pt" o:ole="">
                  <v:imagedata r:id="rId10" o:title=""/>
                </v:shape>
                <o:OLEObject Type="Embed" ProgID="Visio.Drawing.11" ShapeID="_x0000_i1041" DrawAspect="Content" ObjectID="_1549178916" r:id="rId11"/>
              </w:object>
            </w:r>
          </w:p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012547" w:rsidRPr="00EC0880" w:rsidRDefault="003C7208" w:rsidP="004949C4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934" w:dyaOrig="15547">
                <v:shape id="_x0000_i1042" type="#_x0000_t75" style="width:498.25pt;height:388.8pt" o:ole="">
                  <v:imagedata r:id="rId12" o:title=""/>
                </v:shape>
                <o:OLEObject Type="Embed" ProgID="Visio.Drawing.11" ShapeID="_x0000_i1042" DrawAspect="Content" ObjectID="_1549178917" r:id="rId13"/>
              </w:object>
            </w: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94750" w:rsidRDefault="000B2D59" w:rsidP="001B7DD7">
      <w:pPr>
        <w:pStyle w:val="2"/>
        <w:ind w:left="210" w:right="210"/>
      </w:pPr>
      <w:bookmarkStart w:id="6" w:name="_Toc475437065"/>
      <w:r>
        <w:t>2</w:t>
      </w:r>
      <w:r w:rsidR="003A2285">
        <w:rPr>
          <w:rFonts w:hint="eastAsia"/>
        </w:rPr>
        <w:t>.2</w:t>
      </w:r>
      <w:r w:rsidR="00757A2C">
        <w:rPr>
          <w:rFonts w:hint="eastAsia"/>
        </w:rPr>
        <w:t>空运</w:t>
      </w:r>
      <w:r w:rsidR="00757A2C">
        <w:t>出口</w:t>
      </w:r>
      <w:bookmarkEnd w:id="6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A06D7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 w:rsidR="00A06D70">
              <w:rPr>
                <w:rFonts w:ascii="微软雅黑" w:eastAsia="微软雅黑" w:hAnsi="微软雅黑" w:hint="eastAsia"/>
                <w:sz w:val="16"/>
                <w:szCs w:val="16"/>
              </w:rPr>
              <w:t>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606D4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1</w:t>
            </w:r>
            <w:r w:rsidR="00606D49"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CE675F" w:rsidP="00F020CA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8" o:spid="_x0000_s1062" type="#_x0000_t202" style="width:494.8pt;height:88.15pt;visibility:visible;mso-left-percent:-10001;mso-top-percent:-10001;mso-position-horizontal:absolute;mso-position-horizontal-relative:char;mso-position-vertical:absolute;mso-position-vertical-relative:line;mso-left-percent:-10001;mso-top-percent:-10001" stroked="f">
                  <v:textbox style="mso-next-textbox:#文本框 18">
                    <w:txbxContent>
                      <w:p w:rsidR="00964436" w:rsidRPr="00787366" w:rsidRDefault="00964436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21416D" w:rsidRDefault="003C720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291" w:dyaOrig="4515">
                <v:shape id="_x0000_i1043" type="#_x0000_t75" style="width:495.95pt;height:137.65pt" o:ole="">
                  <v:imagedata r:id="rId14" o:title=""/>
                </v:shape>
                <o:OLEObject Type="Embed" ProgID="Visio.Drawing.11" ShapeID="_x0000_i1043" DrawAspect="Content" ObjectID="_1549178918" r:id="rId15"/>
              </w:object>
            </w:r>
          </w:p>
          <w:p w:rsidR="00E45B50" w:rsidRDefault="009E5391" w:rsidP="0013301D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Pr="00EC0880" w:rsidRDefault="003C720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934" w:dyaOrig="15547">
                <v:shape id="_x0000_i1044" type="#_x0000_t75" style="width:498.25pt;height:388.8pt" o:ole="">
                  <v:imagedata r:id="rId16" o:title=""/>
                </v:shape>
                <o:OLEObject Type="Embed" ProgID="Visio.Drawing.11" ShapeID="_x0000_i1044" DrawAspect="Content" ObjectID="_1549178919" r:id="rId17"/>
              </w:objec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7" w:name="_Toc475437066"/>
      <w:r w:rsidRPr="001B7DD7">
        <w:t>2</w:t>
      </w:r>
      <w:r w:rsidR="00757A2C" w:rsidRPr="001B7DD7">
        <w:t>.3</w:t>
      </w:r>
      <w:r w:rsidR="00757A2C" w:rsidRPr="001B7DD7">
        <w:rPr>
          <w:rFonts w:hint="eastAsia"/>
        </w:rPr>
        <w:t>海运</w:t>
      </w:r>
      <w:r w:rsidR="00757A2C" w:rsidRPr="001B7DD7">
        <w:t>进口</w:t>
      </w:r>
      <w:bookmarkEnd w:id="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A06D7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海</w:t>
            </w:r>
            <w:r w:rsidR="00E45B50">
              <w:rPr>
                <w:rFonts w:ascii="微软雅黑" w:eastAsia="微软雅黑" w:hAnsi="微软雅黑" w:hint="eastAsia"/>
                <w:sz w:val="16"/>
                <w:szCs w:val="16"/>
              </w:rPr>
              <w:t>运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lastRenderedPageBreak/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CE675F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2" o:spid="_x0000_s1059" type="#_x0000_t202" style="width:494.8pt;height:83.5pt;visibility:visible;mso-left-percent:-10001;mso-top-percent:-10001;mso-position-horizontal:absolute;mso-position-horizontal-relative:char;mso-position-vertical:absolute;mso-position-vertical-relative:line;mso-left-percent:-10001;mso-top-percent:-10001" stroked="f">
                  <v:textbox style="mso-next-textbox:#文本框 12">
                    <w:txbxContent>
                      <w:p w:rsidR="00964436" w:rsidRPr="00787366" w:rsidRDefault="00964436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964436" w:rsidRPr="00633CCC" w:rsidRDefault="00964436" w:rsidP="00E45B50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21416D" w:rsidRDefault="003C720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605" w:dyaOrig="4628">
                <v:shape id="_x0000_i1045" type="#_x0000_t75" style="width:495.95pt;height:138.25pt" o:ole="">
                  <v:imagedata r:id="rId18" o:title=""/>
                </v:shape>
                <o:OLEObject Type="Embed" ProgID="Visio.Drawing.11" ShapeID="_x0000_i1045" DrawAspect="Content" ObjectID="_1549178920" r:id="rId19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3C720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524" w:dyaOrig="15358">
                <v:shape id="_x0000_i1046" type="#_x0000_t75" style="width:495.95pt;height:389.95pt" o:ole="">
                  <v:imagedata r:id="rId20" o:title=""/>
                </v:shape>
                <o:OLEObject Type="Embed" ProgID="Visio.Drawing.11" ShapeID="_x0000_i1046" DrawAspect="Content" ObjectID="_1549178921" r:id="rId21"/>
              </w:object>
            </w: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C92B77" w:rsidRDefault="000B2D59" w:rsidP="001B7DD7">
      <w:pPr>
        <w:pStyle w:val="2"/>
        <w:ind w:left="210" w:right="210"/>
      </w:pPr>
      <w:bookmarkStart w:id="8" w:name="_Toc475437067"/>
      <w:r w:rsidRPr="001B7DD7">
        <w:t>2</w:t>
      </w:r>
      <w:r w:rsidR="00757A2C" w:rsidRPr="001B7DD7">
        <w:rPr>
          <w:rFonts w:hint="eastAsia"/>
        </w:rPr>
        <w:t>.4</w:t>
      </w:r>
      <w:r w:rsidR="00757A2C" w:rsidRPr="001B7DD7">
        <w:rPr>
          <w:rFonts w:hint="eastAsia"/>
        </w:rPr>
        <w:t>海运</w:t>
      </w:r>
      <w:r w:rsidR="00757A2C" w:rsidRPr="001B7DD7">
        <w:t>出口</w:t>
      </w:r>
      <w:bookmarkEnd w:id="8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B50C53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海运出</w:t>
            </w:r>
            <w:r w:rsidR="00C92B77">
              <w:rPr>
                <w:rFonts w:ascii="微软雅黑" w:eastAsia="微软雅黑" w:hAnsi="微软雅黑"/>
                <w:sz w:val="16"/>
                <w:szCs w:val="16"/>
              </w:rPr>
              <w:t>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2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C92B77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B7ACA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B7ACA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E675F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3" o:spid="_x0000_s1056" type="#_x0000_t202" style="width:494.8pt;height:85.25pt;visibility:visible;mso-left-percent:-10001;mso-top-percent:-10001;mso-position-horizontal:absolute;mso-position-horizontal-relative:char;mso-position-vertical:absolute;mso-position-vertical-relative:line;mso-left-percent:-10001;mso-top-percent:-10001" stroked="f">
                  <v:textbox style="mso-next-textbox:#文本框 13">
                    <w:txbxContent>
                      <w:p w:rsidR="00964436" w:rsidRPr="00787366" w:rsidRDefault="00964436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964436" w:rsidRPr="00633CCC" w:rsidRDefault="00964436" w:rsidP="00C92B77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C8650B" w:rsidRDefault="003C720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605" w:dyaOrig="4628">
                <v:shape id="_x0000_i1047" type="#_x0000_t75" style="width:495.95pt;height:138.25pt" o:ole="">
                  <v:imagedata r:id="rId22" o:title=""/>
                </v:shape>
                <o:OLEObject Type="Embed" ProgID="Visio.Drawing.11" ShapeID="_x0000_i1047" DrawAspect="Content" ObjectID="_1549178922" r:id="rId23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3C720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524" w:dyaOrig="15358">
                <v:shape id="_x0000_i1048" type="#_x0000_t75" style="width:495.95pt;height:389.95pt" o:ole="">
                  <v:imagedata r:id="rId24" o:title=""/>
                </v:shape>
                <o:OLEObject Type="Embed" ProgID="Visio.Drawing.11" ShapeID="_x0000_i1048" DrawAspect="Content" ObjectID="_1549178923" r:id="rId25"/>
              </w:object>
            </w: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757A2C" w:rsidRDefault="00757A2C" w:rsidP="001B7DD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9" w:name="_Toc475437068"/>
      <w:r w:rsidRPr="001B7DD7">
        <w:t>2</w:t>
      </w:r>
      <w:r w:rsidRPr="001B7DD7">
        <w:rPr>
          <w:rFonts w:hint="eastAsia"/>
        </w:rPr>
        <w:t>.5</w:t>
      </w:r>
      <w:r w:rsidR="000A6368">
        <w:rPr>
          <w:rFonts w:hint="eastAsia"/>
        </w:rPr>
        <w:t>陆运</w:t>
      </w:r>
      <w:r w:rsidR="000A6368">
        <w:t>进口</w:t>
      </w:r>
      <w:bookmarkEnd w:id="9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0E4D59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陆运</w:t>
            </w:r>
            <w:r w:rsidR="00C92B77"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1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7F135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7F135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E675F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6" o:spid="_x0000_s1053" type="#_x0000_t202" style="width:494.8pt;height:86.4pt;visibility:visible;mso-left-percent:-10001;mso-top-percent:-10001;mso-position-horizontal:absolute;mso-position-horizontal-relative:char;mso-position-vertical:absolute;mso-position-vertical-relative:line;mso-left-percent:-10001;mso-top-percent:-10001" stroked="f">
                  <v:textbox style="mso-next-textbox:#文本框 16">
                    <w:txbxContent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964436" w:rsidRPr="00633CCC" w:rsidRDefault="00964436" w:rsidP="00C92B77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C92B77" w:rsidRPr="001B7DD7" w:rsidRDefault="00C92B77" w:rsidP="00C92B7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10" w:name="_Toc475437069"/>
      <w:r w:rsidRPr="001B7DD7">
        <w:t>2</w:t>
      </w:r>
      <w:r w:rsidR="000A6368">
        <w:rPr>
          <w:rFonts w:hint="eastAsia"/>
        </w:rPr>
        <w:t>.6</w:t>
      </w:r>
      <w:r w:rsidR="000A6368">
        <w:rPr>
          <w:rFonts w:hint="eastAsia"/>
        </w:rPr>
        <w:t>陆运</w:t>
      </w:r>
      <w:r w:rsidR="000A6368">
        <w:t>出口</w:t>
      </w:r>
      <w:bookmarkEnd w:id="10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0E4D59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陆运出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25D5E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25D5E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E675F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7" o:spid="_x0000_s1052" type="#_x0000_t202" style="width:494.8pt;height:89.85pt;visibility:visible;mso-left-percent:-10001;mso-top-percent:-10001;mso-position-horizontal:absolute;mso-position-horizontal-relative:char;mso-position-vertical:absolute;mso-position-vertical-relative:line;mso-left-percent:-10001;mso-top-percent:-10001" stroked="f">
                  <v:textbox style="mso-next-textbox:#文本框 17">
                    <w:txbxContent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964436" w:rsidRPr="00633CCC" w:rsidRDefault="00964436" w:rsidP="00C92B77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BF1769" w:rsidRDefault="00BF176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C92B77" w:rsidRDefault="001F7AEF" w:rsidP="00C92B77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1" w:name="_Toc475437070"/>
      <w:r w:rsidRPr="001B7DD7">
        <w:t>2</w:t>
      </w:r>
      <w:r w:rsidR="00B50C79" w:rsidRPr="001B7DD7">
        <w:rPr>
          <w:rFonts w:hint="eastAsia"/>
        </w:rPr>
        <w:t>.</w:t>
      </w:r>
      <w:r w:rsidR="00FB0B18">
        <w:t>7</w:t>
      </w:r>
      <w:r w:rsidR="00B50C79" w:rsidRPr="001B7DD7">
        <w:rPr>
          <w:rFonts w:hint="eastAsia"/>
        </w:rPr>
        <w:t>国内</w:t>
      </w:r>
      <w:r w:rsidR="00B50C79" w:rsidRPr="001B7DD7">
        <w:t>结转</w:t>
      </w:r>
      <w:bookmarkEnd w:id="11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397B7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国内结转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40-4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8B0081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8B008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CE675F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4" o:spid="_x0000_s1051" type="#_x0000_t202" style="width:494.8pt;height:88.7pt;visibility:visible;mso-left-percent:-10001;mso-top-percent:-10001;mso-position-horizontal:absolute;mso-position-horizontal-relative:char;mso-position-vertical:absolute;mso-position-vertical-relative:line;mso-left-percent:-10001;mso-top-percent:-10001" stroked="f">
                  <v:textbox style="mso-next-textbox:#文本框 14">
                    <w:txbxContent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964436" w:rsidRPr="00633CCC" w:rsidRDefault="00964436" w:rsidP="00E45B50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013E79" w:rsidRDefault="00013E7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2" w:name="_Toc475437071"/>
      <w:r w:rsidRPr="001B7DD7">
        <w:lastRenderedPageBreak/>
        <w:t>2</w:t>
      </w:r>
      <w:r w:rsidR="00B50C79" w:rsidRPr="001B7DD7">
        <w:rPr>
          <w:rFonts w:hint="eastAsia"/>
        </w:rPr>
        <w:t>.</w:t>
      </w:r>
      <w:r w:rsidR="00FB0B18">
        <w:t>8</w:t>
      </w:r>
      <w:r w:rsidR="00B50C79" w:rsidRPr="001B7DD7">
        <w:rPr>
          <w:rFonts w:hint="eastAsia"/>
        </w:rPr>
        <w:t>特殊</w:t>
      </w:r>
      <w:r w:rsidR="00B50C79" w:rsidRPr="001B7DD7">
        <w:t>区域</w:t>
      </w:r>
      <w:bookmarkEnd w:id="1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3E41A1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特殊区域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8A444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8A4448">
              <w:rPr>
                <w:rFonts w:ascii="微软雅黑" w:eastAsia="微软雅黑" w:hAnsi="微软雅黑"/>
                <w:sz w:val="16"/>
                <w:szCs w:val="16"/>
              </w:rPr>
              <w:t>50-5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E74EB7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E74EB7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CE675F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5" o:spid="_x0000_s1050" type="#_x0000_t202" style="width:494.8pt;height:85.25pt;visibility:visible;mso-left-percent:-10001;mso-top-percent:-10001;mso-position-horizontal:absolute;mso-position-horizontal-relative:char;mso-position-vertical:absolute;mso-position-vertical-relative:line;mso-left-percent:-10001;mso-top-percent:-10001" stroked="f">
                  <v:textbox style="mso-next-textbox:#文本框 15">
                    <w:txbxContent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964436" w:rsidRPr="00633CCC" w:rsidRDefault="00964436" w:rsidP="00E45B50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360AF8" w:rsidRDefault="00360AF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0B2D59" w:rsidRDefault="000B2D59" w:rsidP="001B7DD7">
      <w:pPr>
        <w:pStyle w:val="2"/>
        <w:ind w:left="210" w:right="210"/>
      </w:pPr>
      <w:bookmarkStart w:id="13" w:name="_Toc475437072"/>
      <w:r>
        <w:rPr>
          <w:rFonts w:hint="eastAsia"/>
        </w:rPr>
        <w:t>2.7</w:t>
      </w:r>
      <w:r>
        <w:rPr>
          <w:rFonts w:hint="eastAsia"/>
        </w:rPr>
        <w:t>委托</w:t>
      </w:r>
      <w:r w:rsidR="00ED64A0">
        <w:rPr>
          <w:rFonts w:hint="eastAsia"/>
        </w:rPr>
        <w:t>任务</w:t>
      </w:r>
      <w:bookmarkEnd w:id="13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6D5884" w:rsidRPr="00EC0880" w:rsidRDefault="003360E3" w:rsidP="00ED64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 w:rsidR="00ED64A0">
              <w:rPr>
                <w:rFonts w:ascii="微软雅黑" w:eastAsia="微软雅黑" w:hAnsi="微软雅黑" w:hint="eastAsia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6D5884" w:rsidRPr="00EC0880" w:rsidRDefault="0080517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805173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EntOrderList</w:t>
            </w:r>
          </w:p>
        </w:tc>
      </w:tr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6D5884" w:rsidRPr="00EC0880" w:rsidRDefault="000754B2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t_order，list_attachment</w:t>
            </w: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6D5884" w:rsidRDefault="006D5884" w:rsidP="00AE1E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A17A93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：未受理</w:t>
            </w:r>
            <w:r w:rsidR="007727E4">
              <w:rPr>
                <w:rFonts w:ascii="微软雅黑" w:eastAsia="微软雅黑" w:hAnsi="微软雅黑"/>
                <w:sz w:val="16"/>
                <w:szCs w:val="16"/>
              </w:rPr>
              <w:t>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7727E4" w:rsidRPr="00FA7B76">
              <w:rPr>
                <w:rFonts w:ascii="微软雅黑" w:eastAsia="微软雅黑" w:hAnsi="微软雅黑"/>
                <w:sz w:val="16"/>
                <w:szCs w:val="16"/>
              </w:rPr>
              <w:t>PRINTSTATUS=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，已受理</w:t>
            </w:r>
            <w:r w:rsidR="007727E4">
              <w:rPr>
                <w:rFonts w:ascii="微软雅黑" w:eastAsia="微软雅黑" w:hAnsi="微软雅黑"/>
                <w:sz w:val="16"/>
                <w:szCs w:val="16"/>
              </w:rPr>
              <w:t>1(</w:t>
            </w:r>
            <w:r w:rsidR="007727E4" w:rsidRPr="00FA7B76">
              <w:rPr>
                <w:rFonts w:ascii="微软雅黑" w:eastAsia="微软雅黑" w:hAnsi="微软雅黑"/>
                <w:sz w:val="16"/>
                <w:szCs w:val="16"/>
              </w:rPr>
              <w:t>PRINTSTATUS=1)</w:t>
            </w:r>
          </w:p>
          <w:p w:rsidR="00B2617A" w:rsidRPr="00B2617A" w:rsidRDefault="00B2617A" w:rsidP="0094506C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双击查询单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10123B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状态 绑定</w:t>
            </w:r>
            <w:r w:rsidR="0010123B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newstatus </w:t>
            </w:r>
            <w:r w:rsidR="0010123B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</w:p>
          <w:p w:rsidR="006D5884" w:rsidRDefault="00CE675F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6" o:spid="_x0000_s1049" type="#_x0000_t202" style="width:494.8pt;height:132.5pt;visibility:visible;mso-left-percent:-10001;mso-top-percent:-10001;mso-position-horizontal:absolute;mso-position-horizontal-relative:char;mso-position-vertical:absolute;mso-position-vertical-relative:line;mso-left-percent:-10001;mso-top-percent:-10001" stroked="f">
                  <v:textbox style="mso-next-textbox:#文本框 6">
                    <w:txbxContent>
                      <w:p w:rsidR="00964436" w:rsidRPr="00612955" w:rsidRDefault="00964436" w:rsidP="00612955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*,l.FILENUM</w:t>
                        </w:r>
                      </w:p>
                      <w:p w:rsidR="00964436" w:rsidRPr="00612955" w:rsidRDefault="00964436" w:rsidP="00612955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(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case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printstatus 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n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1'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then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5</w:t>
                        </w:r>
                      </w:p>
                      <w:p w:rsidR="00964436" w:rsidRPr="00612955" w:rsidRDefault="00964436" w:rsidP="00612955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else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casewhen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tatus 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ullthen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0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else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tatus 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end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Default="00964436" w:rsidP="00612955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end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newstatus</w:t>
                        </w:r>
                      </w:p>
                      <w:p w:rsidR="00964436" w:rsidRPr="00612955" w:rsidRDefault="00964436" w:rsidP="00612955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_ORDER t </w:t>
                        </w:r>
                      </w:p>
                      <w:p w:rsidR="00964436" w:rsidRPr="00633CCC" w:rsidRDefault="00964436" w:rsidP="00633CC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,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count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FILENUM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attachment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otnullgroupby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) l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ID=l.entid</w:t>
                        </w:r>
                      </w:p>
                      <w:p w:rsidR="00964436" w:rsidRPr="00633CCC" w:rsidRDefault="00964436" w:rsidP="00633CC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enterprisecode=json_user.Value&lt;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&gt;("CUSTOMERHSCODE") </w:t>
                        </w:r>
                      </w:p>
                      <w:p w:rsidR="00964436" w:rsidRPr="00633CCC" w:rsidRDefault="00964436" w:rsidP="00CA25A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filerecevieunitcode=文件接收单位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filedeclareunitcode=文件申报单位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instr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t.CODE,企业编号)&gt;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633CCC" w:rsidRDefault="00964436" w:rsidP="00633CC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SUBMITTIME&gt;=to_date(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委托日期 + "'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 hh24:mi:ss'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633CCC" w:rsidRDefault="00964436" w:rsidP="00CA25A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SUBMITTIME&lt;=to_date(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委托日期.Replace("00:00:00", "23:59:59") + "'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 hh24:mi:ss'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633CCC" w:rsidRDefault="00964436" w:rsidP="00CA25A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</w:t>
                        </w:r>
                        <w:r w:rsidRPr="00FA7B7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PRINTSTATUS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=状态</w:t>
                        </w:r>
                      </w:p>
                      <w:p w:rsidR="00964436" w:rsidRPr="00633CCC" w:rsidRDefault="00964436" w:rsidP="00633CCC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打开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新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；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编辑：双击记录，打开页面</w:t>
            </w:r>
            <w:r w:rsidR="00131AAF">
              <w:rPr>
                <w:rFonts w:ascii="微软雅黑" w:eastAsia="微软雅黑" w:hAnsi="微软雅黑"/>
                <w:sz w:val="16"/>
                <w:szCs w:val="16"/>
              </w:rPr>
              <w:t>3</w:t>
            </w:r>
          </w:p>
          <w:p w:rsidR="006D5884" w:rsidRPr="0033578F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删除：</w:t>
            </w:r>
            <w:r w:rsidR="003C5B33">
              <w:rPr>
                <w:rFonts w:ascii="微软雅黑" w:eastAsia="微软雅黑" w:hAnsi="微软雅黑" w:hint="eastAsia"/>
                <w:sz w:val="16"/>
                <w:szCs w:val="16"/>
              </w:rPr>
              <w:t>未受理</w:t>
            </w:r>
            <w:r w:rsidR="003C5B33">
              <w:rPr>
                <w:rFonts w:ascii="微软雅黑" w:eastAsia="微软雅黑" w:hAnsi="微软雅黑"/>
                <w:sz w:val="16"/>
                <w:szCs w:val="16"/>
              </w:rPr>
              <w:t>的单子，才可以删除</w:t>
            </w:r>
          </w:p>
          <w:p w:rsidR="006D5884" w:rsidRDefault="00F54D58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82" w:dyaOrig="4784">
                <v:shape id="_x0000_i1049" type="#_x0000_t75" style="width:495.35pt;height:149.2pt" o:ole="">
                  <v:imagedata r:id="rId26" o:title=""/>
                </v:shape>
                <o:OLEObject Type="Embed" ProgID="Visio.Drawing.11" ShapeID="_x0000_i1049" DrawAspect="Content" ObjectID="_1549178924" r:id="rId27"/>
              </w:object>
            </w:r>
          </w:p>
          <w:p w:rsidR="00ED774D" w:rsidRDefault="00ED774D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tbl>
            <w:tblPr>
              <w:tblStyle w:val="a4"/>
              <w:tblW w:w="9886" w:type="dxa"/>
              <w:tblLayout w:type="fixed"/>
              <w:tblLook w:val="04A0" w:firstRow="1" w:lastRow="0" w:firstColumn="1" w:lastColumn="0" w:noHBand="0" w:noVBand="1"/>
            </w:tblPr>
            <w:tblGrid>
              <w:gridCol w:w="1240"/>
              <w:gridCol w:w="567"/>
              <w:gridCol w:w="1134"/>
              <w:gridCol w:w="2976"/>
              <w:gridCol w:w="851"/>
              <w:gridCol w:w="3118"/>
            </w:tblGrid>
            <w:tr w:rsidR="003C4490" w:rsidTr="000716D6">
              <w:trPr>
                <w:trHeight w:val="274"/>
              </w:trPr>
              <w:tc>
                <w:tcPr>
                  <w:tcW w:w="1240" w:type="dxa"/>
                  <w:vMerge w:val="restart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67" w:type="dxa"/>
                  <w:vMerge w:val="restart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  <w:tc>
                <w:tcPr>
                  <w:tcW w:w="4110" w:type="dxa"/>
                  <w:gridSpan w:val="2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3969" w:type="dxa"/>
                  <w:gridSpan w:val="2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</w:p>
              </w:tc>
            </w:tr>
            <w:tr w:rsidR="003C4490" w:rsidTr="000716D6">
              <w:trPr>
                <w:trHeight w:val="274"/>
              </w:trPr>
              <w:tc>
                <w:tcPr>
                  <w:tcW w:w="1240" w:type="dxa"/>
                  <w:vMerge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567" w:type="dxa"/>
                  <w:vMerge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1134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976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</w:p>
              </w:tc>
              <w:tc>
                <w:tcPr>
                  <w:tcW w:w="851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3118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</w:p>
              </w:tc>
            </w:tr>
            <w:tr w:rsidR="00475FBA" w:rsidTr="00D21FAA">
              <w:tc>
                <w:tcPr>
                  <w:tcW w:w="1240" w:type="dxa"/>
                </w:tcPr>
                <w:p w:rsidR="00475FBA" w:rsidRDefault="00475FBA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编号</w:t>
                  </w:r>
                </w:p>
              </w:tc>
              <w:tc>
                <w:tcPr>
                  <w:tcW w:w="567" w:type="dxa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自动生成</w:t>
                  </w:r>
                </w:p>
                <w:p w:rsidR="00475FBA" w:rsidRPr="00146B63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elect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fun_AutoQYBH(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ysdate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) 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from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dual</w:t>
                  </w:r>
                </w:p>
              </w:tc>
              <w:tc>
                <w:tcPr>
                  <w:tcW w:w="3969" w:type="dxa"/>
                  <w:gridSpan w:val="2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0716D6" w:rsidTr="000716D6">
              <w:trPr>
                <w:trHeight w:val="529"/>
              </w:trPr>
              <w:tc>
                <w:tcPr>
                  <w:tcW w:w="1240" w:type="dxa"/>
                </w:tcPr>
                <w:p w:rsidR="000716D6" w:rsidRDefault="000716D6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生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567" w:type="dxa"/>
                </w:tcPr>
                <w:p w:rsidR="000716D6" w:rsidRDefault="000716D6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0716D6" w:rsidRDefault="000716D6" w:rsidP="000716D6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批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：一次生成一笔记录，附件明细表多笔；</w:t>
                  </w:r>
                </w:p>
                <w:p w:rsidR="000716D6" w:rsidRDefault="000716D6" w:rsidP="000716D6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：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文件个数，生成对应记录笔数及附件笔数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</w:p>
              </w:tc>
              <w:tc>
                <w:tcPr>
                  <w:tcW w:w="3969" w:type="dxa"/>
                  <w:gridSpan w:val="2"/>
                </w:tcPr>
                <w:p w:rsidR="000716D6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接收单位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以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以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申报单位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业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类型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Pr="00AD4D0B" w:rsidRDefault="00AD4D0B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关区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AD4D0B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不可为空</w:t>
                  </w:r>
                </w:p>
              </w:tc>
            </w:tr>
            <w:tr w:rsidR="00F522E9" w:rsidTr="00F522E9">
              <w:trPr>
                <w:trHeight w:val="667"/>
              </w:trPr>
              <w:tc>
                <w:tcPr>
                  <w:tcW w:w="1240" w:type="dxa"/>
                </w:tcPr>
                <w:p w:rsidR="00F522E9" w:rsidRDefault="00F522E9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企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567" w:type="dxa"/>
                </w:tcPr>
                <w:p w:rsidR="00F522E9" w:rsidRPr="00790CE7" w:rsidRDefault="00F522E9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8079" w:type="dxa"/>
                  <w:gridSpan w:val="4"/>
                </w:tcPr>
                <w:p w:rsidR="00F522E9" w:rsidRDefault="00F522E9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生成方式=按文件，则禁用企业编号输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否则与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唯一性矛盾了；</w:t>
                  </w:r>
                </w:p>
                <w:p w:rsidR="00F522E9" w:rsidRDefault="00F522E9" w:rsidP="00C97F72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生成方式=按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批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可以为空，提交时必须输入</w:t>
                  </w:r>
                  <w:r w:rsidR="00C97F72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若有值</w:t>
                  </w:r>
                  <w:r w:rsidR="00C97F72">
                    <w:rPr>
                      <w:rFonts w:ascii="微软雅黑" w:eastAsia="微软雅黑" w:hAnsi="微软雅黑"/>
                      <w:sz w:val="16"/>
                      <w:szCs w:val="16"/>
                    </w:rPr>
                    <w:t>，则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必须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唯一；</w:t>
                  </w:r>
                </w:p>
                <w:p w:rsidR="00851885" w:rsidRPr="00851885" w:rsidRDefault="00851885" w:rsidP="00C97F72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Tip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若是修改，需要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除去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本条记录，去检查唯一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性</w:t>
                  </w:r>
                </w:p>
              </w:tc>
            </w:tr>
            <w:tr w:rsidR="00AD4D0B" w:rsidTr="000716D6">
              <w:tc>
                <w:tcPr>
                  <w:tcW w:w="1240" w:type="dxa"/>
                </w:tcPr>
                <w:p w:rsidR="00AD4D0B" w:rsidRDefault="00AD4D0B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备注</w:t>
                  </w:r>
                </w:p>
              </w:tc>
              <w:tc>
                <w:tcPr>
                  <w:tcW w:w="567" w:type="dxa"/>
                </w:tcPr>
                <w:p w:rsidR="00AD4D0B" w:rsidRPr="00790CE7" w:rsidRDefault="00AD4D0B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1C5E44" w:rsidTr="000716D6">
              <w:tc>
                <w:tcPr>
                  <w:tcW w:w="1240" w:type="dxa"/>
                </w:tcPr>
                <w:p w:rsidR="001C5E44" w:rsidRDefault="001C5E44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67" w:type="dxa"/>
                </w:tcPr>
                <w:p w:rsidR="001C5E44" w:rsidRPr="00790CE7" w:rsidRDefault="001C5E44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HSCODE")</w:t>
                  </w:r>
                </w:p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</w:t>
                  </w: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NAME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")</w:t>
                  </w:r>
                </w:p>
              </w:tc>
              <w:tc>
                <w:tcPr>
                  <w:tcW w:w="3969" w:type="dxa"/>
                  <w:gridSpan w:val="2"/>
                </w:tcPr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196343" w:rsidTr="000716D6">
              <w:tc>
                <w:tcPr>
                  <w:tcW w:w="1240" w:type="dxa"/>
                </w:tcPr>
                <w:p w:rsidR="00196343" w:rsidRDefault="00196343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创建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67" w:type="dxa"/>
                </w:tcPr>
                <w:p w:rsidR="00196343" w:rsidRPr="00790CE7" w:rsidRDefault="00196343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2976" w:type="dxa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  <w:gridSpan w:val="2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AD4D0B" w:rsidTr="000716D6">
              <w:tc>
                <w:tcPr>
                  <w:tcW w:w="1240" w:type="dxa"/>
                </w:tcPr>
                <w:p w:rsidR="00AD4D0B" w:rsidRPr="00631E7B" w:rsidRDefault="00AD4D0B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67" w:type="dxa"/>
                </w:tcPr>
                <w:p w:rsidR="00AD4D0B" w:rsidRPr="00790CE7" w:rsidRDefault="00AD4D0B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2976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851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118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</w:tr>
            <w:tr w:rsidR="0092056E" w:rsidTr="00EE16C2">
              <w:tc>
                <w:tcPr>
                  <w:tcW w:w="1240" w:type="dxa"/>
                </w:tcPr>
                <w:p w:rsidR="0092056E" w:rsidRDefault="0092056E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模板名称</w:t>
                  </w:r>
                </w:p>
              </w:tc>
              <w:tc>
                <w:tcPr>
                  <w:tcW w:w="567" w:type="dxa"/>
                </w:tcPr>
                <w:p w:rsidR="0092056E" w:rsidRPr="00790CE7" w:rsidRDefault="0092056E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Y</w:t>
                  </w:r>
                </w:p>
              </w:tc>
              <w:tc>
                <w:tcPr>
                  <w:tcW w:w="8079" w:type="dxa"/>
                  <w:gridSpan w:val="4"/>
                </w:tcPr>
                <w:p w:rsidR="0092056E" w:rsidRPr="001A6A6E" w:rsidRDefault="001A6A6E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</w:pP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select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* 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from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list_declaration_template 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where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busiunitcode=json_user.Value&lt;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string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>&gt;("CUSTOMERHSCODE")</w:t>
                  </w:r>
                </w:p>
              </w:tc>
            </w:tr>
            <w:tr w:rsidR="004C40BB" w:rsidTr="000716D6">
              <w:tc>
                <w:tcPr>
                  <w:tcW w:w="1240" w:type="dxa"/>
                </w:tcPr>
                <w:p w:rsidR="004C40BB" w:rsidRPr="002C05A9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2C05A9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67" w:type="dxa"/>
                </w:tcPr>
                <w:p w:rsidR="004C40BB" w:rsidRPr="00790CE7" w:rsidRDefault="004C40BB" w:rsidP="004C40B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5</w:t>
                  </w:r>
                </w:p>
              </w:tc>
              <w:tc>
                <w:tcPr>
                  <w:tcW w:w="2976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</w:t>
                  </w:r>
                </w:p>
              </w:tc>
              <w:tc>
                <w:tcPr>
                  <w:tcW w:w="851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5</w:t>
                  </w:r>
                </w:p>
              </w:tc>
              <w:tc>
                <w:tcPr>
                  <w:tcW w:w="3118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</w:t>
                  </w:r>
                </w:p>
              </w:tc>
            </w:tr>
          </w:tbl>
          <w:p w:rsidR="00F86319" w:rsidRPr="00FD34AB" w:rsidRDefault="00F86319" w:rsidP="00FD34AB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 w:rsidRPr="00FD34AB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Tips</w:t>
            </w:r>
            <w:r w:rsidRPr="00FD34AB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时：按照订单文件的规则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上传的文件处理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存在的不变，不存在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记录，前端移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删除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记录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文件</w:t>
            </w:r>
          </w:p>
          <w:p w:rsidR="00A30DF5" w:rsidRPr="007A4B33" w:rsidRDefault="00A30DF5" w:rsidP="00A30DF5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保存到list_attachment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中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单位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filetype=4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须存放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若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XT文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需转成pdf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726606">
              <w:rPr>
                <w:rFonts w:ascii="微软雅黑" w:eastAsia="微软雅黑" w:hAnsi="微软雅黑"/>
                <w:sz w:val="16"/>
                <w:szCs w:val="16"/>
              </w:rPr>
              <w:t>往缓存key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Pr="00726606">
              <w:rPr>
                <w:rFonts w:ascii="微软雅黑" w:eastAsia="微软雅黑" w:hAnsi="微软雅黑"/>
                <w:sz w:val="16"/>
                <w:szCs w:val="16"/>
              </w:rPr>
              <w:t>compal_sheet_topdf_queen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）插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一笔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db.ListRightPush(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ompal_sheet_topdf_queen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{ENTID:'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entid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,FILENAME: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/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directory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/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fs.Name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}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;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转成功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，,originalname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不需要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变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更新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filename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缀名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为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pdf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：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update list_attachment set FILENAME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preffix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pdf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where  FILENAME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FILENAME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and ENTID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ENTID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:rsidR="00A30DF5" w:rsidRPr="002E6687" w:rsidRDefault="00FD34AB" w:rsidP="00A30DF5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Special</w:t>
            </w:r>
            <w:r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 xml:space="preserve"> Tips</w:t>
            </w:r>
            <w:r w:rsidR="00A30DF5" w:rsidRPr="002E6687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ind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上传的winform程式需要调整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也就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文件转移到文件服务器时</w:t>
            </w:r>
          </w:p>
          <w:p w:rsidR="00ED774D" w:rsidRDefault="00A30DF5" w:rsidP="00A30DF5">
            <w:pPr>
              <w:pStyle w:val="a3"/>
              <w:snapToGrid w:val="0"/>
              <w:ind w:left="1240" w:firstLineChars="0" w:firstLine="0"/>
              <w:rPr>
                <w:rFonts w:ascii="微软雅黑" w:eastAsia="微软雅黑" w:hAnsi="微软雅黑"/>
                <w:sz w:val="16"/>
                <w:szCs w:val="16"/>
              </w:rPr>
            </w:pP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繁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转换成简体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：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entid不为空的时候，且文件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是TXT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原本文件BIG5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需要转化成UTF8</w:t>
            </w:r>
          </w:p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A48A2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  <w:r w:rsidR="005B149C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</w:p>
          <w:p w:rsidR="002E5090" w:rsidRDefault="000A39FB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36" w:dyaOrig="9382">
                <v:shape id="_x0000_i1050" type="#_x0000_t75" style="width:495.95pt;height:297.2pt" o:ole="">
                  <v:imagedata r:id="rId28" o:title=""/>
                </v:shape>
                <o:OLEObject Type="Embed" ProgID="Visio.Drawing.11" ShapeID="_x0000_i1050" DrawAspect="Content" ObjectID="_1549178925" r:id="rId29"/>
              </w:object>
            </w:r>
          </w:p>
          <w:p w:rsidR="00273586" w:rsidRDefault="00EE2B89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页面</w:t>
            </w:r>
            <w:r w:rsidR="0027358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273586" w:rsidRPr="0086628E">
              <w:rPr>
                <w:rFonts w:ascii="微软雅黑" w:eastAsia="微软雅黑" w:hAnsi="微软雅黑"/>
                <w:color w:val="FF0000"/>
                <w:sz w:val="16"/>
                <w:szCs w:val="16"/>
              </w:rPr>
              <w:t>修改时，需要带入ID</w:t>
            </w:r>
          </w:p>
          <w:p w:rsidR="00273586" w:rsidRDefault="006B61F5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77" w:dyaOrig="12246">
                <v:shape id="_x0000_i1051" type="#_x0000_t75" style="width:495.95pt;height:392.25pt" o:ole="">
                  <v:imagedata r:id="rId30" o:title=""/>
                </v:shape>
                <o:OLEObject Type="Embed" ProgID="Visio.Drawing.11" ShapeID="_x0000_i1051" DrawAspect="Content" ObjectID="_1549178926" r:id="rId31"/>
              </w:object>
            </w:r>
          </w:p>
          <w:p w:rsidR="00273586" w:rsidRPr="00EE2B89" w:rsidRDefault="00273586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757A2C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14" w:name="_Toc475437073"/>
      <w:r>
        <w:t>3</w:t>
      </w:r>
      <w:r w:rsidR="003A2285" w:rsidRPr="00E5396C">
        <w:rPr>
          <w:rFonts w:hint="eastAsia"/>
        </w:rPr>
        <w:t>.</w:t>
      </w:r>
      <w:r w:rsidR="00E5374A">
        <w:rPr>
          <w:rFonts w:hint="eastAsia"/>
        </w:rPr>
        <w:t>通关</w:t>
      </w:r>
      <w:r w:rsidR="003A2285" w:rsidRPr="00E5396C">
        <w:t>管理</w:t>
      </w:r>
      <w:bookmarkEnd w:id="14"/>
    </w:p>
    <w:p w:rsidR="003A2285" w:rsidRDefault="00007C15" w:rsidP="001B7DD7">
      <w:pPr>
        <w:pStyle w:val="2"/>
        <w:ind w:left="210" w:right="210"/>
      </w:pPr>
      <w:bookmarkStart w:id="15" w:name="_Toc475437074"/>
      <w:r>
        <w:t>3</w:t>
      </w:r>
      <w:r w:rsidR="003A2285">
        <w:rPr>
          <w:rFonts w:hint="eastAsia"/>
        </w:rPr>
        <w:t>.1</w:t>
      </w:r>
      <w:r>
        <w:rPr>
          <w:rFonts w:hint="eastAsia"/>
        </w:rPr>
        <w:t>通关</w:t>
      </w:r>
      <w:r>
        <w:t>信息</w:t>
      </w:r>
      <w:bookmarkEnd w:id="1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134"/>
        <w:gridCol w:w="4252"/>
      </w:tblGrid>
      <w:tr w:rsidR="00797228" w:rsidRPr="00EC0880" w:rsidTr="00CB6415">
        <w:tc>
          <w:tcPr>
            <w:tcW w:w="1336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797228" w:rsidRPr="00EC0880" w:rsidRDefault="00334A11" w:rsidP="00797228">
            <w:pPr>
              <w:tabs>
                <w:tab w:val="left" w:pos="1071"/>
              </w:tabs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通关信息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97228" w:rsidRPr="00EC0880" w:rsidRDefault="00AC3987" w:rsidP="00CB641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COMMON/</w:t>
            </w:r>
            <w:r w:rsidRPr="00AC3987">
              <w:rPr>
                <w:rFonts w:ascii="微软雅黑" w:eastAsia="微软雅黑" w:hAnsi="微软雅黑"/>
                <w:sz w:val="16"/>
                <w:szCs w:val="16"/>
              </w:rPr>
              <w:t>DeclareList</w:t>
            </w:r>
            <w:r w:rsidR="00CB6415">
              <w:rPr>
                <w:rFonts w:ascii="微软雅黑" w:eastAsia="微软雅黑" w:hAnsi="微软雅黑"/>
                <w:sz w:val="16"/>
                <w:szCs w:val="16"/>
              </w:rPr>
              <w:t>_Enterprise</w:t>
            </w:r>
          </w:p>
        </w:tc>
      </w:tr>
      <w:tr w:rsidR="00797228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797228" w:rsidRPr="001D491E" w:rsidRDefault="006001B3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order,</w:t>
            </w:r>
            <w:r w:rsidRPr="006001B3">
              <w:rPr>
                <w:rFonts w:ascii="微软雅黑" w:eastAsia="微软雅黑" w:hAnsi="微软雅黑"/>
                <w:sz w:val="16"/>
                <w:szCs w:val="16"/>
              </w:rPr>
              <w:t xml:space="preserve"> list_declaration</w:t>
            </w:r>
          </w:p>
        </w:tc>
      </w:tr>
      <w:tr w:rsidR="00797228" w:rsidRPr="00EC0880" w:rsidTr="00D21FAA">
        <w:tc>
          <w:tcPr>
            <w:tcW w:w="1336" w:type="dxa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797228" w:rsidRDefault="00797228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B51DD3" w:rsidRDefault="00B51DD3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逻辑说明：</w:t>
            </w:r>
          </w:p>
          <w:p w:rsidR="00A253CA" w:rsidRDefault="00D866B3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单的所有预制单必须都是申报完结（</w:t>
            </w:r>
            <w:r w:rsidRPr="00D866B3">
              <w:rPr>
                <w:rFonts w:ascii="微软雅黑" w:eastAsia="微软雅黑" w:hAnsi="微软雅黑" w:hint="eastAsia"/>
                <w:sz w:val="16"/>
                <w:szCs w:val="16"/>
              </w:rPr>
              <w:t>提前申报完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），才显示所有的报关单信息</w:t>
            </w:r>
            <w:r w:rsidR="003B7338">
              <w:rPr>
                <w:rFonts w:ascii="微软雅黑" w:eastAsia="微软雅黑" w:hAnsi="微软雅黑"/>
                <w:sz w:val="16"/>
                <w:szCs w:val="16"/>
              </w:rPr>
              <w:t>；</w:t>
            </w:r>
          </w:p>
          <w:p w:rsidR="003B7338" w:rsidRDefault="003B7338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国内结转的，必须是两票关联都满足上面的条件，两票对应的预制单才展示</w:t>
            </w:r>
            <w:r w:rsidR="00354250">
              <w:rPr>
                <w:rFonts w:ascii="微软雅黑" w:eastAsia="微软雅黑" w:hAnsi="微软雅黑"/>
                <w:sz w:val="16"/>
                <w:szCs w:val="16"/>
              </w:rPr>
              <w:t>；</w:t>
            </w:r>
          </w:p>
          <w:p w:rsidR="00797228" w:rsidRDefault="00CE675F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noProof/>
                <w:sz w:val="16"/>
                <w:szCs w:val="16"/>
              </w:rPr>
            </w:r>
            <w:r>
              <w:rPr>
                <w:rFonts w:ascii="微软雅黑" w:eastAsia="微软雅黑" w:hAnsi="微软雅黑"/>
                <w:noProof/>
                <w:sz w:val="16"/>
                <w:szCs w:val="16"/>
              </w:rPr>
              <w:pict>
                <v:shape id="文本框 2" o:spid="_x0000_s1045" type="#_x0000_t202" style="width:499.4pt;height:308.15pt;visibility:visible;mso-left-percent:-10001;mso-top-percent:-10001;mso-position-horizontal:absolute;mso-position-horizontal-relative:char;mso-position-vertical:absolute;mso-position-vertical-relative:line;mso-left-percent:-10001;mso-top-percent:-10001">
                  <v:textbox style="mso-next-textbox:#文本框 2">
                    <w:txbxContent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et.ID,det.DECLARATIONCODE,det.CODE,ort.CUSTOMERNAME ,det.REPENDTIME REPFINISHTIME, det.CUSTOMSSTATUS ,  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det.CONTRACTNO,det.GOODSNUM,det.GOODSNW,det.SHEETNUM,det.ORDERCODE,det.COSTARTTIME CREATEDATE,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det.TRANSNAME DECL_TRANSNAME, det.ISPRINT,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det.TRANSNAME,det.BUSIUNITCODE, det.PORTCODE, det.BLNO, det.DECLTYPE,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ort.REPWAYID ,ort.REPWAYID REPWAYNAME,ort.DECLWAY ,ort.DECLWAY DECLWAYNAME,ort.TRADEWAYCODES ,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ort.CUSNO ,ort.IETYPE,ort.ASSOCIATENO,ort.CORRESPONDNO,ort.BUSIUNITNAME,ort.BUSITYPE,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cus.SCENEDECLAREID,ort.CONTRACTNO CONTRACTNOORDER ,ort.CREATETIME  , ort.ASSOCIATENO                                                                   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 det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ort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et.ordercode = ort.code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sys_customer cus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ort.customercode = cus.code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SSOCIATENO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l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 i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.code=i.ordercode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.ASSOCIATENO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otnull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.isinvalid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i.isinvalid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i.STATUS!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3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i.STATUS!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1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        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         ) a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ort.ASSOCIATENO=a.ASSOCIATENO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ordercode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 ld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d.isinvalid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d.STATUS!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3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d.STATUS!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1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b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et.ordercode=b.ordercode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det.STATUS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3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r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et.STATUS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1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et.isinvalid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ort.isinvalid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instr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40-41'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ort.BUSITYPE)&gt;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A253CA" w:rsidRDefault="00964436" w:rsidP="00A253CA">
                        <w:pPr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ASSOCIATENO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ull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ordercode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ull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87137A" w:rsidRDefault="00964436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151" w:dyaOrig="4954">
                <v:shape id="_x0000_i1052" type="#_x0000_t75" style="width:495.95pt;height:152.05pt" o:ole="">
                  <v:imagedata r:id="rId32" o:title=""/>
                </v:shape>
                <o:OLEObject Type="Embed" ProgID="Visio.Drawing.11" ShapeID="_x0000_i1052" DrawAspect="Content" ObjectID="_1549178927" r:id="rId33"/>
              </w:object>
            </w:r>
          </w:p>
          <w:p w:rsidR="00797228" w:rsidRDefault="000232B2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，调阅明细页面：</w:t>
            </w:r>
          </w:p>
          <w:p w:rsidR="000232B2" w:rsidRPr="00EC0880" w:rsidRDefault="00FB6549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3031" w:dyaOrig="10121">
                <v:shape id="_x0000_i1053" type="#_x0000_t75" style="width:495.95pt;height:385.35pt" o:ole="">
                  <v:imagedata r:id="rId34" o:title=""/>
                </v:shape>
                <o:OLEObject Type="Embed" ProgID="Visio.Drawing.11" ShapeID="_x0000_i1053" DrawAspect="Content" ObjectID="_1549178928" r:id="rId35"/>
              </w:object>
            </w:r>
          </w:p>
        </w:tc>
      </w:tr>
      <w:tr w:rsidR="00797228" w:rsidRPr="00EC0880" w:rsidTr="00D21FAA">
        <w:tc>
          <w:tcPr>
            <w:tcW w:w="1336" w:type="dxa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74C7D">
              <w:rPr>
                <w:rFonts w:ascii="微软雅黑" w:eastAsia="微软雅黑" w:hAnsi="微软雅黑" w:hint="eastAsia"/>
                <w:color w:val="0070C0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797228" w:rsidRPr="0063592F" w:rsidRDefault="0063592F" w:rsidP="00D21FAA">
            <w:pPr>
              <w:snapToGrid w:val="0"/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1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，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DeclareList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页面</w:t>
            </w: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：</w:t>
            </w:r>
            <w:r w:rsidR="009E4435" w:rsidRP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module</w:t>
            </w:r>
            <w:r w:rsidR="009E4435"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这个参数</w:t>
            </w:r>
            <w:r w:rsidR="009E4435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，</w:t>
            </w:r>
            <w:r w:rsidR="009E4435"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不需要</w:t>
            </w:r>
            <w:r w:rsidR="009E4435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，这是一期的参数</w:t>
            </w:r>
          </w:p>
          <w:p w:rsidR="009E4435" w:rsidRPr="0063592F" w:rsidRDefault="009E4435" w:rsidP="00D64E32">
            <w:pPr>
              <w:snapToGrid w:val="0"/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</w:pP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后台模块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管理中，拿掉</w:t>
            </w:r>
            <w:r w:rsidR="00D64E32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；</w:t>
            </w: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前端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网页代码拿掉，就是cshtml中</w:t>
            </w:r>
          </w:p>
          <w:p w:rsidR="0063592F" w:rsidRPr="009E4435" w:rsidRDefault="0063592F" w:rsidP="00D64E3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2，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DeclareList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页面</w:t>
            </w: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：关于enterprise的参数设定代码，拿掉，这边已经新建页面</w:t>
            </w:r>
            <w:r w:rsidR="00135826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（后台</w:t>
            </w:r>
            <w:r w:rsidR="00135826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查询、前台的展示</w:t>
            </w:r>
            <w:r w:rsidR="00135826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）</w:t>
            </w:r>
          </w:p>
        </w:tc>
      </w:tr>
    </w:tbl>
    <w:p w:rsidR="001F7AEF" w:rsidRPr="003A2285" w:rsidRDefault="001F7AEF" w:rsidP="00007C1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D76040" w:rsidRDefault="00D76040" w:rsidP="00C11C99">
      <w:pPr>
        <w:pStyle w:val="1"/>
      </w:pPr>
      <w:bookmarkStart w:id="16" w:name="_Toc475437075"/>
      <w:r>
        <w:rPr>
          <w:rFonts w:hint="eastAsia"/>
        </w:rPr>
        <w:t>4.</w:t>
      </w:r>
      <w:r w:rsidR="00E23A30">
        <w:rPr>
          <w:rFonts w:hint="eastAsia"/>
        </w:rPr>
        <w:t>备案</w:t>
      </w:r>
      <w:r>
        <w:t>管理</w:t>
      </w:r>
      <w:bookmarkEnd w:id="16"/>
    </w:p>
    <w:p w:rsidR="005C2C43" w:rsidRDefault="00D76040" w:rsidP="001B7DD7">
      <w:pPr>
        <w:pStyle w:val="2"/>
        <w:ind w:left="210" w:right="210"/>
      </w:pPr>
      <w:bookmarkStart w:id="17" w:name="_Toc475437076"/>
      <w:r>
        <w:rPr>
          <w:rFonts w:hint="eastAsia"/>
        </w:rPr>
        <w:t>4.1</w:t>
      </w:r>
      <w:r w:rsidR="00E23A30">
        <w:rPr>
          <w:rFonts w:hint="eastAsia"/>
        </w:rPr>
        <w:t>备案</w:t>
      </w:r>
      <w:r w:rsidR="00EE1E50">
        <w:t>信息</w:t>
      </w:r>
      <w:bookmarkEnd w:id="1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2268"/>
        <w:gridCol w:w="3118"/>
      </w:tblGrid>
      <w:tr w:rsidR="00911955" w:rsidRPr="00EC0880" w:rsidTr="00911955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911955" w:rsidRPr="00EC0880" w:rsidRDefault="00E23A30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 w:rsidR="00911955"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911955" w:rsidRPr="00EC0880" w:rsidRDefault="00911955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:rsidR="00911955" w:rsidRPr="00EC0880" w:rsidRDefault="00911955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</w:tr>
      <w:tr w:rsidR="00911955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911955" w:rsidRPr="001D491E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911955" w:rsidRPr="00F37512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可输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； </w:t>
            </w:r>
          </w:p>
          <w:p w:rsidR="00911955" w:rsidRDefault="00CE675F" w:rsidP="0091195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_x0000_s1042" type="#_x0000_t202" style="width:498.8pt;height:231.55pt;visibility:visible;mso-left-percent:-10001;mso-top-percent:-10001;mso-position-horizontal:absolute;mso-position-horizontal-relative:char;mso-position-vertical:absolute;mso-position-vertical-relative:line;mso-left-percent:-10001;mso-top-percent:-10001" stroked="f">
                  <v:textbox style="mso-next-textbox:#_x0000_s1042">
                    <w:txbxContent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*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 a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  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*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_detail_task a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status&lt;=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20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i/>
                            <w:iCs/>
                            <w:color w:val="FF0000"/>
                            <w:kern w:val="0"/>
                            <w:sz w:val="16"/>
                            <w:szCs w:val="16"/>
                            <w:highlight w:val="white"/>
                          </w:rPr>
                          <w:t>--未结案的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union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* ,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'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OPTI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'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tatus 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_detail a 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_detail_task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tatus&lt;=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20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OPTI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=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U'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b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id=b.rid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rid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ull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i/>
                            <w:iCs/>
                            <w:color w:val="FF0000"/>
                            <w:kern w:val="0"/>
                            <w:sz w:val="16"/>
                            <w:szCs w:val="16"/>
                            <w:highlight w:val="white"/>
                          </w:rPr>
                          <w:t>--排除：未结案且修改的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 ) b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id=b.recordinfoid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hscode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ASE_COMMODITYHS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enable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=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c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hscode=c.hscode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i/>
                            <w:iCs/>
                            <w:color w:val="FF0000"/>
                            <w:kern w:val="0"/>
                            <w:sz w:val="16"/>
                            <w:szCs w:val="16"/>
                            <w:highlight w:val="white"/>
                          </w:rPr>
                          <w:t>--enabled=1启用中</w:t>
                        </w:r>
                      </w:p>
                      <w:p w:rsidR="00964436" w:rsidRDefault="00964436" w:rsidP="00DB3F22">
                        <w:pPr>
                          <w:rPr>
                            <w:rFonts w:ascii="微软雅黑" w:eastAsia="微软雅黑" w:hAnsi="微软雅黑" w:cs="新宋体"/>
                            <w:color w:val="00000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a.</w:t>
                        </w:r>
                        <w:r w:rsidRPr="00385D78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busiunit=</w:t>
                        </w:r>
                        <w:r w:rsidRPr="00385D78">
                          <w:rPr>
                            <w:rFonts w:ascii="微软雅黑" w:eastAsia="微软雅黑" w:hAnsi="微软雅黑" w:cs="新宋体"/>
                            <w:color w:val="00000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json_user.Value&lt;</w:t>
                        </w:r>
                        <w:r w:rsidRPr="00385D78">
                          <w:rPr>
                            <w:rFonts w:ascii="微软雅黑" w:eastAsia="微软雅黑" w:hAnsi="微软雅黑" w:cs="新宋体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385D78">
                          <w:rPr>
                            <w:rFonts w:ascii="微软雅黑" w:eastAsia="微软雅黑" w:hAnsi="微软雅黑" w:cs="新宋体"/>
                            <w:color w:val="000000"/>
                            <w:kern w:val="0"/>
                            <w:sz w:val="16"/>
                            <w:szCs w:val="16"/>
                            <w:highlight w:val="white"/>
                          </w:rPr>
                          <w:t>&gt;(</w:t>
                        </w:r>
                        <w:r w:rsidRPr="00385D78">
                          <w:rPr>
                            <w:rFonts w:ascii="微软雅黑" w:eastAsia="微软雅黑" w:hAnsi="微软雅黑" w:cs="新宋体"/>
                            <w:color w:val="A31515"/>
                            <w:kern w:val="0"/>
                            <w:sz w:val="16"/>
                            <w:szCs w:val="16"/>
                            <w:highlight w:val="white"/>
                          </w:rPr>
                          <w:t>"CUSTOMERHSCODE"</w:t>
                        </w:r>
                        <w:r w:rsidRPr="00385D78">
                          <w:rPr>
                            <w:rFonts w:ascii="微软雅黑" w:eastAsia="微软雅黑" w:hAnsi="微软雅黑" w:cs="新宋体"/>
                            <w:color w:val="00000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Default="00964436" w:rsidP="00C35C00">
                        <w:pPr>
                          <w:ind w:firstLineChars="350" w:firstLine="560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code=账册号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itemno=项号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hscode=HS编码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</w:t>
                        </w:r>
                        <w:r w:rsidRPr="007B69D8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OPTI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=</w:t>
                        </w:r>
                        <w:r>
                          <w:rPr>
                            <w:rFonts w:ascii="微软雅黑" w:eastAsia="微软雅黑" w:hAnsi="微软雅黑" w:cs="Courier New" w:hint="eastAsia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变动状态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</w:t>
                        </w:r>
                        <w:r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status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=</w:t>
                        </w:r>
                        <w:r>
                          <w:rPr>
                            <w:rFonts w:ascii="微软雅黑" w:eastAsia="微软雅黑" w:hAnsi="微软雅黑" w:cs="Courier New" w:hint="eastAsia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申请状态</w:t>
                        </w:r>
                      </w:p>
                      <w:p w:rsidR="00964436" w:rsidRPr="00F26C5C" w:rsidRDefault="00964436" w:rsidP="00C35C00">
                        <w:pPr>
                          <w:ind w:firstLineChars="350" w:firstLine="560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.hscode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ull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761D63"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941A2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 w:rsidR="000E4276">
              <w:rPr>
                <w:rFonts w:ascii="微软雅黑" w:eastAsia="微软雅黑" w:hAnsi="微软雅黑" w:hint="eastAsia"/>
                <w:sz w:val="16"/>
                <w:szCs w:val="16"/>
              </w:rPr>
              <w:t>，变动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0E4276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0E4276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A</w:t>
            </w:r>
          </w:p>
          <w:p w:rsidR="00761D63" w:rsidRPr="000E4276" w:rsidRDefault="00761D63" w:rsidP="000E427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变动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941A2B">
              <w:rPr>
                <w:rFonts w:ascii="微软雅黑" w:eastAsia="微软雅黑" w:hAnsi="微软雅黑" w:hint="eastAsia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U</w:t>
            </w:r>
          </w:p>
          <w:p w:rsidR="00527C43" w:rsidRPr="00527C43" w:rsidRDefault="00527C4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项号删除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空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往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记录，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=D,status=10</w:t>
            </w:r>
            <w:r w:rsidR="006959F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959F6">
              <w:rPr>
                <w:rFonts w:ascii="微软雅黑" w:eastAsia="微软雅黑" w:hAnsi="微软雅黑"/>
                <w:sz w:val="16"/>
                <w:szCs w:val="16"/>
              </w:rPr>
              <w:t>提交人及提交时间</w:t>
            </w:r>
          </w:p>
          <w:p w:rsidR="0089457E" w:rsidRDefault="00761D6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7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</w:p>
          <w:p w:rsidR="00A450EE" w:rsidRDefault="00761D63" w:rsidP="00A450EE">
            <w:pPr>
              <w:snapToGrid w:val="0"/>
              <w:ind w:firstLineChars="700" w:firstLine="112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A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或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U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且 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为草稿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））</w: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8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删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  <w:r w:rsidR="00B17E3F">
              <w:rPr>
                <w:rFonts w:ascii="微软雅黑" w:eastAsia="微软雅黑" w:hAnsi="微软雅黑" w:hint="eastAsia"/>
                <w:sz w:val="16"/>
                <w:szCs w:val="16"/>
              </w:rPr>
              <w:t xml:space="preserve"> (删除</w:t>
            </w:r>
            <w:r w:rsidR="003A7449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B17E3F">
              <w:rPr>
                <w:rFonts w:ascii="微软雅黑" w:eastAsia="微软雅黑" w:hAnsi="微软雅黑"/>
                <w:sz w:val="16"/>
                <w:szCs w:val="16"/>
              </w:rPr>
              <w:t>数据</w:t>
            </w:r>
            <w:r w:rsidR="00AB34FA">
              <w:rPr>
                <w:rFonts w:ascii="微软雅黑" w:eastAsia="微软雅黑" w:hAnsi="微软雅黑" w:hint="eastAsia"/>
                <w:sz w:val="16"/>
                <w:szCs w:val="16"/>
              </w:rPr>
              <w:t>即可</w:t>
            </w:r>
            <w:r w:rsidR="00B17E3F">
              <w:rPr>
                <w:rFonts w:ascii="微软雅黑" w:eastAsia="微软雅黑" w:hAnsi="微软雅黑" w:hint="eastAsia"/>
                <w:sz w:val="16"/>
                <w:szCs w:val="16"/>
              </w:rPr>
              <w:t>)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9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申请表打印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10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调阅明细：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="001613D7"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>，开启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171233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，所有按钮都隐藏，其中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 xml:space="preserve"> 申请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表打印可以不隐藏</w:t>
            </w:r>
          </w:p>
          <w:p w:rsidR="00911955" w:rsidRDefault="00761D63" w:rsidP="005A5EA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11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06307" w:rsidRDefault="00A92865" w:rsidP="005A5EA4">
            <w:pPr>
              <w:autoSpaceDE w:val="0"/>
              <w:autoSpaceDN w:val="0"/>
              <w:adjustRightInd w:val="0"/>
              <w:ind w:firstLineChars="150" w:firstLine="315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96" w:dyaOrig="5585">
                <v:shape id="_x0000_i1054" type="#_x0000_t75" style="width:475.2pt;height:174.55pt" o:ole="">
                  <v:imagedata r:id="rId36" o:title=""/>
                </v:shape>
                <o:OLEObject Type="Embed" ProgID="Visio.Drawing.11" ShapeID="_x0000_i1054" DrawAspect="Content" ObjectID="_1549178929" r:id="rId37"/>
              </w:object>
            </w:r>
          </w:p>
          <w:tbl>
            <w:tblPr>
              <w:tblStyle w:val="a4"/>
              <w:tblW w:w="9639" w:type="dxa"/>
              <w:tblInd w:w="106" w:type="dxa"/>
              <w:tblLayout w:type="fixed"/>
              <w:tblLook w:val="04A0" w:firstRow="1" w:lastRow="0" w:firstColumn="1" w:lastColumn="0" w:noHBand="0" w:noVBand="1"/>
            </w:tblPr>
            <w:tblGrid>
              <w:gridCol w:w="992"/>
              <w:gridCol w:w="2551"/>
              <w:gridCol w:w="1843"/>
              <w:gridCol w:w="1418"/>
              <w:gridCol w:w="2835"/>
            </w:tblGrid>
            <w:tr w:rsidR="00505234" w:rsidTr="0048610D">
              <w:tc>
                <w:tcPr>
                  <w:tcW w:w="992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812" w:type="dxa"/>
                  <w:gridSpan w:val="3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835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 w:rsidRPr="00596BB7">
                    <w:rPr>
                      <w:rFonts w:ascii="微软雅黑" w:eastAsia="微软雅黑" w:hAnsi="微软雅黑"/>
                      <w:sz w:val="16"/>
                      <w:szCs w:val="16"/>
                    </w:rPr>
                    <w:t>申请</w:t>
                  </w:r>
                </w:p>
              </w:tc>
            </w:tr>
            <w:tr w:rsidR="00505234" w:rsidTr="0048610D">
              <w:tc>
                <w:tcPr>
                  <w:tcW w:w="992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551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843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变动申请</w:t>
                  </w:r>
                </w:p>
              </w:tc>
              <w:tc>
                <w:tcPr>
                  <w:tcW w:w="1418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/>
                      <w:sz w:val="16"/>
                      <w:szCs w:val="16"/>
                    </w:rPr>
                    <w:t>修改</w:t>
                  </w:r>
                </w:p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账册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号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写；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不可为空且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在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；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752B9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</w:p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项号属性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lastRenderedPageBreak/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5812" w:type="dxa"/>
                  <w:gridSpan w:val="3"/>
                  <w:vMerge w:val="restart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  <w:vMerge w:val="restart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5812" w:type="dxa"/>
                  <w:gridSpan w:val="3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812" w:type="dxa"/>
                  <w:gridSpan w:val="3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变动状态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、不可以为空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新增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A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变动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U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删除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6C0FC4">
                  <w:pPr>
                    <w:tabs>
                      <w:tab w:val="left" w:pos="2661"/>
                    </w:tabs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  <w:r w:rsidR="006C0FC4">
                    <w:rPr>
                      <w:rFonts w:ascii="微软雅黑" w:eastAsia="微软雅黑" w:hAnsi="微软雅黑"/>
                      <w:sz w:val="16"/>
                      <w:szCs w:val="16"/>
                    </w:rPr>
                    <w:tab/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报关行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</w:tbl>
          <w:p w:rsidR="00505234" w:rsidRDefault="00505234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A40377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成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单耗信息：</w:t>
            </w:r>
          </w:p>
          <w:p w:rsidR="00A40377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当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=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成品：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展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维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此信息；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当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=料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隐藏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置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4E5B7B" w:rsidRDefault="004E5B7B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增加/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打开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4</w:t>
            </w:r>
          </w:p>
          <w:p w:rsidR="003D39F3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保存</w:t>
            </w:r>
            <w:r w:rsidR="003D39F3">
              <w:rPr>
                <w:rFonts w:ascii="微软雅黑" w:eastAsia="微软雅黑" w:hAnsi="微软雅黑"/>
                <w:sz w:val="16"/>
                <w:szCs w:val="16"/>
              </w:rPr>
              <w:t>或提交时：才把表格的数据存到数据库中</w:t>
            </w:r>
            <w:r w:rsidR="003D39F3"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A40377" w:rsidRPr="00A40377" w:rsidRDefault="003D39F3" w:rsidP="003D39F3">
            <w:pPr>
              <w:snapToGrid w:val="0"/>
              <w:ind w:firstLineChars="400" w:firstLine="6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保存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到数据库之前，先</w:t>
            </w:r>
            <w:r w:rsidR="00A40377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A40377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RECORDINFOID</w:t>
            </w:r>
            <w:r w:rsidR="00A40377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="00A40377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ITEMNO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清空</w:t>
            </w:r>
            <w:r w:rsidR="00A40377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然后再insert</w:t>
            </w:r>
          </w:p>
          <w:p w:rsidR="00A40377" w:rsidRDefault="0027752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要素信息：</w:t>
            </w:r>
          </w:p>
          <w:p w:rsidR="00277527" w:rsidRDefault="00BE71C6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HS编码修改时，才需要维护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即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网页2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肯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维护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三是需要判断H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编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是否修改的；</w:t>
            </w:r>
          </w:p>
          <w:p w:rsidR="004E0D28" w:rsidRDefault="004E0D28" w:rsidP="004E0D28">
            <w:pPr>
              <w:snapToGrid w:val="0"/>
              <w:ind w:firstLineChars="400" w:firstLine="6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关区：下拉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只读：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t</w:t>
            </w:r>
            <w:r w:rsidR="00090381"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id</w:t>
            </w:r>
            <w:r w:rsidR="00090381">
              <w:rPr>
                <w:rFonts w:ascii="微软雅黑" w:eastAsia="微软雅黑" w:hAnsi="微软雅黑" w:cs="Courier New" w:hint="eastAsia"/>
                <w:color w:val="000080"/>
                <w:kern w:val="0"/>
                <w:sz w:val="16"/>
                <w:szCs w:val="16"/>
                <w:highlight w:val="white"/>
              </w:rPr>
              <w:t>,name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doc.base_year 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enabled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Pr="00BE71C6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tomarea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isnotnull</w:t>
            </w:r>
          </w:p>
          <w:p w:rsidR="009C2014" w:rsidRDefault="0009038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要素：</w:t>
            </w:r>
          </w:p>
          <w:p w:rsidR="004E0D28" w:rsidRPr="00090381" w:rsidRDefault="00090381" w:rsidP="009C2014">
            <w:pPr>
              <w:snapToGrid w:val="0"/>
              <w:ind w:firstLineChars="550" w:firstLine="110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  <w:highlight w:val="white"/>
              </w:rPr>
              <w:t>s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lect</w:t>
            </w:r>
            <w:r w:rsidR="009C2014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elements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doc.BASE_COMMODITYHS 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hscode=</w:t>
            </w:r>
            <w:r w:rsidR="009C2014">
              <w:rPr>
                <w:rFonts w:ascii="微软雅黑" w:eastAsia="微软雅黑" w:hAnsi="微软雅黑" w:cs="Courier New" w:hint="eastAsia"/>
                <w:color w:val="000080"/>
                <w:kern w:val="0"/>
                <w:sz w:val="16"/>
                <w:szCs w:val="16"/>
                <w:highlight w:val="white"/>
              </w:rPr>
              <w:t>该</w:t>
            </w:r>
            <w:r w:rsidR="009C2014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网页中的</w:t>
            </w:r>
            <w:r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HS编码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yearid=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关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下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  <w:p w:rsidR="00BE71C6" w:rsidRDefault="009C2014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比如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9C2014">
              <w:rPr>
                <w:rFonts w:ascii="微软雅黑" w:eastAsia="微软雅黑" w:hAnsi="微软雅黑" w:hint="eastAsia"/>
                <w:sz w:val="16"/>
                <w:szCs w:val="16"/>
              </w:rPr>
              <w:t>1:品名;2:织造方法（针织或钩编）;3:成分含量;4:品牌;5:货号;</w:t>
            </w:r>
          </w:p>
          <w:p w:rsidR="009C2014" w:rsidRDefault="009C2014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分号分割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产生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输入框</w:t>
            </w:r>
          </w:p>
          <w:p w:rsidR="0082249F" w:rsidRDefault="0082249F" w:rsidP="0082249F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或提交时：才把表格的数据存到数据库中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82249F" w:rsidRPr="00BE71C6" w:rsidRDefault="0082249F" w:rsidP="008F720C">
            <w:pPr>
              <w:snapToGrid w:val="0"/>
              <w:ind w:firstLineChars="400" w:firstLine="6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保存到数据库之前，先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RECORDINFOID</w:t>
            </w:r>
            <w:r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ITEMNO</w:t>
            </w:r>
            <w:r w:rsidR="00EA1E92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="00EA1E92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ITEMNOATTRIBUT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清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然后再insert</w:t>
            </w:r>
          </w:p>
          <w:p w:rsidR="006C0FC4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 w:rsidR="00505234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</w:p>
          <w:p w:rsidR="00911955" w:rsidRDefault="006E7F3C" w:rsidP="00911955">
            <w:pPr>
              <w:snapToGrid w:val="0"/>
            </w:pPr>
            <w:r>
              <w:object w:dxaOrig="15636" w:dyaOrig="11007">
                <v:shape id="_x0000_i1055" type="#_x0000_t75" style="width:495.95pt;height:349.05pt" o:ole="">
                  <v:imagedata r:id="rId38" o:title=""/>
                </v:shape>
                <o:OLEObject Type="Embed" ProgID="Visio.Drawing.11" ShapeID="_x0000_i1055" DrawAspect="Content" ObjectID="_1549178930" r:id="rId39"/>
              </w:object>
            </w:r>
          </w:p>
          <w:p w:rsidR="001312F1" w:rsidRDefault="001312F1" w:rsidP="001312F1">
            <w:pPr>
              <w:snapToGrid w:val="0"/>
              <w:rPr>
                <w:rFonts w:ascii="微软雅黑" w:eastAsia="微软雅黑" w:hAnsi="微软雅黑"/>
                <w:color w:val="000000"/>
                <w:sz w:val="16"/>
                <w:szCs w:val="16"/>
              </w:rPr>
            </w:pPr>
            <w:r w:rsidRPr="001312F1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3</w:t>
            </w:r>
            <w:r w:rsidRPr="001312F1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,变动</w:t>
            </w:r>
            <w:r w:rsidRPr="001312F1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申请：</w:t>
            </w:r>
          </w:p>
          <w:p w:rsidR="001312F1" w:rsidRDefault="00084693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106" w:dyaOrig="14989">
                <v:shape id="_x0000_i1056" type="#_x0000_t75" style="width:495.95pt;height:461.4pt" o:ole="">
                  <v:imagedata r:id="rId40" o:title=""/>
                </v:shape>
                <o:OLEObject Type="Embed" ProgID="Visio.Drawing.11" ShapeID="_x0000_i1056" DrawAspect="Content" ObjectID="_1549178931" r:id="rId41"/>
              </w:object>
            </w:r>
          </w:p>
          <w:p w:rsidR="00430B7D" w:rsidRDefault="00A40377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4，</w:t>
            </w:r>
          </w:p>
          <w:p w:rsidR="00430B7D" w:rsidRDefault="00430B7D" w:rsidP="001312F1">
            <w:pPr>
              <w:snapToGrid w:val="0"/>
            </w:pPr>
            <w:r>
              <w:object w:dxaOrig="13452" w:dyaOrig="3011">
                <v:shape id="_x0000_i1057" type="#_x0000_t75" style="width:495.95pt;height:111.15pt" o:ole="">
                  <v:imagedata r:id="rId42" o:title=""/>
                </v:shape>
                <o:OLEObject Type="Embed" ProgID="Visio.Drawing.11" ShapeID="_x0000_i1057" DrawAspect="Content" ObjectID="_1549178932" r:id="rId43"/>
              </w:object>
            </w:r>
          </w:p>
          <w:p w:rsidR="00430B7D" w:rsidRDefault="00430B7D" w:rsidP="001312F1">
            <w:pPr>
              <w:snapToGrid w:val="0"/>
            </w:pPr>
          </w:p>
          <w:p w:rsidR="00430B7D" w:rsidRPr="00EC0880" w:rsidRDefault="00E34E08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0146" w:dyaOrig="2337">
                <v:shape id="_x0000_i1058" type="#_x0000_t75" style="width:495.95pt;height:114.05pt" o:ole="">
                  <v:imagedata r:id="rId44" o:title=""/>
                </v:shape>
                <o:OLEObject Type="Embed" ProgID="Visio.Drawing.11" ShapeID="_x0000_i1058" DrawAspect="Content" ObjectID="_1549178933" r:id="rId45"/>
              </w:objec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D76040" w:rsidRDefault="00D76040" w:rsidP="001B7DD7">
      <w:pPr>
        <w:pStyle w:val="2"/>
        <w:ind w:left="210" w:right="210"/>
      </w:pPr>
      <w:bookmarkStart w:id="18" w:name="_Toc475437077"/>
      <w:r>
        <w:t>4.</w:t>
      </w:r>
      <w:r w:rsidR="00054E11">
        <w:t>2</w:t>
      </w:r>
      <w:r w:rsidR="00054E11">
        <w:rPr>
          <w:rFonts w:hint="eastAsia"/>
        </w:rPr>
        <w:t>申报</w:t>
      </w:r>
      <w:r>
        <w:t>数量</w:t>
      </w:r>
      <w:bookmarkEnd w:id="18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701"/>
        <w:gridCol w:w="3685"/>
      </w:tblGrid>
      <w:tr w:rsidR="00C63C9A" w:rsidRPr="00EC0880" w:rsidTr="006B5B3D">
        <w:tc>
          <w:tcPr>
            <w:tcW w:w="1336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C63C9A" w:rsidRPr="00EC0880" w:rsidRDefault="00C557B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E6670F">
              <w:rPr>
                <w:rFonts w:ascii="微软雅黑" w:eastAsia="微软雅黑" w:hAnsi="微软雅黑"/>
                <w:sz w:val="16"/>
                <w:szCs w:val="16"/>
              </w:rPr>
              <w:t>数量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685" w:type="dxa"/>
            <w:shd w:val="clear" w:color="auto" w:fill="D9D9D9" w:themeFill="background1" w:themeFillShade="D9"/>
          </w:tcPr>
          <w:p w:rsidR="00C63C9A" w:rsidRPr="00EC0880" w:rsidRDefault="00C63C9A" w:rsidP="00C63C9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SUMNUM</w:t>
            </w:r>
          </w:p>
        </w:tc>
      </w:tr>
      <w:tr w:rsidR="00364492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364492" w:rsidRPr="00EC0880" w:rsidRDefault="00364492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364492" w:rsidRDefault="00364492" w:rsidP="0036449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990E06">
              <w:rPr>
                <w:rFonts w:ascii="微软雅黑" w:eastAsia="微软雅黑" w:hAnsi="微软雅黑"/>
                <w:sz w:val="16"/>
                <w:szCs w:val="16"/>
              </w:rPr>
              <w:t>SYS_REPORTLIBRARY, base_booksdata, base_declproductunit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B81A59">
              <w:rPr>
                <w:rFonts w:ascii="微软雅黑" w:eastAsia="微软雅黑" w:hAnsi="微软雅黑"/>
                <w:sz w:val="16"/>
                <w:szCs w:val="16"/>
              </w:rPr>
              <w:t>list_declaration_after, list_decllist_after, list_declaration</w:t>
            </w:r>
          </w:p>
          <w:p w:rsidR="0069109E" w:rsidRPr="0069109E" w:rsidRDefault="0069109E" w:rsidP="0069109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进出类型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申报库别decltype 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>再关联SYS_REPORTLIBRARY申报库别表 得到INTERNALTYPE</w:t>
            </w:r>
          </w:p>
          <w:p w:rsidR="0069109E" w:rsidRPr="00990E06" w:rsidRDefault="0069109E" w:rsidP="0069109E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贸易方式+进出类型select * from cusdoc.base_booksdata  </w:t>
            </w: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36CC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="001C12A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1C12A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F336CC" w:rsidRDefault="00F336CC" w:rsidP="00F2343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出类型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口，</w:t>
            </w:r>
            <w:r w:rsidR="00A82096">
              <w:rPr>
                <w:rFonts w:ascii="微软雅黑" w:eastAsia="微软雅黑" w:hAnsi="微软雅黑"/>
                <w:sz w:val="16"/>
                <w:szCs w:val="16"/>
              </w:rPr>
              <w:t>出口</w:t>
            </w:r>
          </w:p>
          <w:p w:rsidR="00F336CC" w:rsidRDefault="00CE675F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_x0000_s1036" type="#_x0000_t202" style="width:492.5pt;height:354.8pt;visibility:visible;mso-left-percent:-10001;mso-top-percent:-10001;mso-position-horizontal:absolute;mso-position-horizontal-relative:char;mso-position-vertical:absolute;mso-position-vertical-relative:line;mso-left-percent:-10001;mso-top-percent:-10001" stroked="f">
                  <v:textbox style="mso-next-textbox:#_x0000_s1036">
                    <w:txbxContent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recordcode,aa.itemno,aa.internaltype,aa.trademethod,aa.commodityname,aa.currency,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um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(aa.cadquantity)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,cc.Name,bb.isproductname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substr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a.declarationcode,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9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internaltype,a.trademethod,a.recordcode,b.itemno,b.cadquantity,b.cadunit,b.commodityname,b.currency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code,t.busiunitcode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 t 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isinvalid=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dataconfirm=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2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i/>
                            <w:iCs/>
                            <w:color w:val="FF0000"/>
                            <w:kern w:val="0"/>
                            <w:sz w:val="16"/>
                            <w:szCs w:val="16"/>
                            <w:highlight w:val="white"/>
                          </w:rPr>
                          <w:t>--查询已经确认的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) t1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_after a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1.code=a.code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list_after b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code=b.predeclcode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xzlb=b.xzlb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a.xzlb=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报关单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r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xzlb=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报关单解析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cordcode=备案号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itemno=项号 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ubstr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a.declarationcode,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9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=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进口)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(出口)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1.busiunitcode= json_user.Value&lt;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&gt;("CUSTOMERHSCODE")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ptime&gt;=to_date(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申报起始时间 + "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ptime&lt;=to_date(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申报结束时间 + "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 aa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booksdata bb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trademethod=bb.trade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internaltype=bb.isinportname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declproductunit cc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cadunit=cc.code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groupby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recordcode,aa.itemno,aa.internaltype,aa.trademethod,bb.isproductname,cc.Name,aa.commodityname,aa.currency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rderby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recordcode,aa.itemno,aa.internaltype</w:t>
                        </w:r>
                      </w:p>
                      <w:p w:rsidR="00964436" w:rsidRPr="00AE2430" w:rsidRDefault="00964436" w:rsidP="00AF75CF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F336CC" w:rsidRPr="0033578F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321BD1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725890"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BD49AA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F336CC" w:rsidRDefault="00666D8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4" w:dyaOrig="5252">
                <v:shape id="_x0000_i1059" type="#_x0000_t75" style="width:495.95pt;height:164.75pt" o:ole="">
                  <v:imagedata r:id="rId46" o:title=""/>
                </v:shape>
                <o:OLEObject Type="Embed" ProgID="Visio.Drawing.11" ShapeID="_x0000_i1059" DrawAspect="Content" ObjectID="_1549178934" r:id="rId47"/>
              </w:object>
            </w:r>
          </w:p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 w:rsidR="002201FC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EF40A3" w:rsidRDefault="00CE675F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noProof/>
                <w:sz w:val="16"/>
                <w:szCs w:val="16"/>
              </w:rPr>
            </w:r>
            <w:r w:rsidR="00417D1A">
              <w:rPr>
                <w:rFonts w:ascii="微软雅黑" w:eastAsia="微软雅黑" w:hAnsi="微软雅黑"/>
                <w:noProof/>
                <w:sz w:val="16"/>
                <w:szCs w:val="16"/>
              </w:rPr>
              <w:pict>
                <v:shape id="_x0000_s1034" type="#_x0000_t202" style="width:489pt;height:866pt;visibility:visible;mso-left-percent:-10001;mso-top-percent:-10001;mso-position-horizontal:absolute;mso-position-horizontal-relative:char;mso-position-vertical:absolute;mso-position-vertical-relative:line;mso-left-percent:-10001;mso-top-percent:-10001">
                  <v:textbox style="mso-next-textbox:#_x0000_s1034;mso-fit-shape-to-text:t">
                    <w:txbxContent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recordcode,aa.itemno,aa.internaltype,aa.trademethod,aa.commodityno,aa.commodityname,aa.cadquantity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(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c.Nam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declproductunit cc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cadunit=cc.code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adunitnam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bb.isproductnam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aa.declarationcode,aa.legalquantity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(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d.Nam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declproductunit dd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legalunit=dd.code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egalunitnam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aa.repunitname,aa.reptim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(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e.Nam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Transport e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transmodel=ee.code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ransmodelnam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substr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a.declarationcode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9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internaltype,a.trademethod,a.recordcode,b.itemno,b.cadquantity,b.cadunit,b.commodityno,b.commoditynam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  ,a.declarationcode,b.legalquantity,b.legalunit,a.repunitname,a.reptime,a.transmodel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code,t.busiunitcode,t.declarationcod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 t 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isinvalid=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dataconfirm=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2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i/>
                            <w:iCs/>
                            <w:color w:val="FF0000"/>
                            <w:kern w:val="0"/>
                            <w:sz w:val="16"/>
                            <w:szCs w:val="16"/>
                            <w:highlight w:val="white"/>
                          </w:rPr>
                          <w:t>--查询已经确认的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) t1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_after a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1.code=a.cod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list_after b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code=b.predeclcod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xzlb=b.xzlb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a.xzlb=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报关单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r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xzlb=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报关单解析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cordcode=所勾选的备案号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itemno=所勾选的项号 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substr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a.declarationcode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9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=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进口)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(出口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1.busiunitcode= json_user.Value&lt;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&gt;("CUSTOMERHSCODE")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ptime&gt;=to_date(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所勾选的申报起始时间 + "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ptime&lt;=to_date(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所勾选的申报结束时间 + "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 aa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booksdata bb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trademethod=bb.trad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internaltype=bb.isinportnam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rderby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recordcode,aa.itemno,aa.internaltype</w:t>
                        </w:r>
                      </w:p>
                    </w:txbxContent>
                  </v:textbox>
                  <w10:anchorlock/>
                </v:shape>
              </w:pict>
            </w:r>
          </w:p>
          <w:p w:rsidR="00F336CC" w:rsidRDefault="005460A3" w:rsidP="00666D8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69" w:dyaOrig="6825">
                <v:shape id="_x0000_i1060" type="#_x0000_t75" style="width:495.95pt;height:3in" o:ole="">
                  <v:imagedata r:id="rId48" o:title=""/>
                </v:shape>
                <o:OLEObject Type="Embed" ProgID="Visio.Drawing.11" ShapeID="_x0000_i1060" DrawAspect="Content" ObjectID="_1549178935" r:id="rId49"/>
              </w:object>
            </w:r>
          </w:p>
          <w:p w:rsidR="0009647D" w:rsidRPr="00EC0880" w:rsidRDefault="0009647D" w:rsidP="0009647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779B7" w:rsidRDefault="00E779B7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AA5133" w:rsidRPr="00E5396C" w:rsidRDefault="00A93947" w:rsidP="00C11C99">
      <w:pPr>
        <w:pStyle w:val="1"/>
      </w:pPr>
      <w:bookmarkStart w:id="19" w:name="_Toc475437078"/>
      <w:r>
        <w:t>5</w:t>
      </w:r>
      <w:r w:rsidR="00AA5133" w:rsidRPr="00E5396C">
        <w:rPr>
          <w:rFonts w:hint="eastAsia"/>
        </w:rPr>
        <w:t>.</w:t>
      </w:r>
      <w:r>
        <w:rPr>
          <w:rFonts w:hint="eastAsia"/>
        </w:rPr>
        <w:t>常用工具</w:t>
      </w:r>
      <w:r>
        <w:t>收藏</w:t>
      </w:r>
      <w:bookmarkEnd w:id="19"/>
    </w:p>
    <w:p w:rsidR="00D76040" w:rsidRPr="00C74028" w:rsidRDefault="00AF10BE" w:rsidP="00C74028">
      <w:pPr>
        <w:pStyle w:val="2"/>
        <w:ind w:left="210" w:right="210"/>
      </w:pPr>
      <w:bookmarkStart w:id="20" w:name="_Toc475437079"/>
      <w:r w:rsidRPr="00C74028">
        <w:t>5</w:t>
      </w:r>
      <w:r w:rsidR="00AA5133" w:rsidRPr="00C74028">
        <w:rPr>
          <w:rFonts w:hint="eastAsia"/>
        </w:rPr>
        <w:t>.1</w:t>
      </w:r>
      <w:r w:rsidR="00143439" w:rsidRPr="00C74028">
        <w:t>收藏</w:t>
      </w:r>
      <w:r w:rsidR="00D34275" w:rsidRPr="00C74028">
        <w:rPr>
          <w:rFonts w:hint="eastAsia"/>
        </w:rPr>
        <w:t>信息</w:t>
      </w:r>
      <w:bookmarkEnd w:id="20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40326A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收藏信息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40326A" w:rsidRPr="00EC0880" w:rsidRDefault="00214A9C" w:rsidP="00214A9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214A9C">
              <w:rPr>
                <w:rFonts w:ascii="微软雅黑" w:eastAsia="微软雅黑" w:hAnsi="微软雅黑"/>
                <w:sz w:val="16"/>
                <w:szCs w:val="16"/>
              </w:rPr>
              <w:t>FrequentInfor</w:t>
            </w:r>
            <w:r w:rsidR="0040326A"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CollectInfor</w:t>
            </w:r>
          </w:p>
        </w:tc>
      </w:tr>
      <w:tr w:rsidR="0040326A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40326A" w:rsidRPr="00EC0880" w:rsidRDefault="008D1D52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COLLECT_INFOR</w:t>
            </w:r>
          </w:p>
        </w:tc>
      </w:tr>
      <w:tr w:rsidR="0040326A" w:rsidRPr="00EC0880" w:rsidTr="00D21FAA">
        <w:tc>
          <w:tcPr>
            <w:tcW w:w="1336" w:type="dxa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40326A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2073FE" w:rsidRDefault="00DA34F1" w:rsidP="00D21FAA">
            <w:pPr>
              <w:snapToGrid w:val="0"/>
            </w:pPr>
            <w:r>
              <w:object w:dxaOrig="15585" w:dyaOrig="7297">
                <v:shape id="_x0000_i1061" type="#_x0000_t75" style="width:495.35pt;height:232.15pt" o:ole="">
                  <v:imagedata r:id="rId50" o:title=""/>
                </v:shape>
                <o:OLEObject Type="Embed" ProgID="Visio.Drawing.11" ShapeID="_x0000_i1061" DrawAspect="Content" ObjectID="_1549178936" r:id="rId51"/>
              </w:object>
            </w:r>
          </w:p>
          <w:p w:rsidR="002073FE" w:rsidRDefault="002073FE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40326A" w:rsidRDefault="00F56B3F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4654" w:dyaOrig="9026">
                <v:shape id="_x0000_i1062" type="#_x0000_t75" style="width:495.95pt;height:305.3pt" o:ole="">
                  <v:imagedata r:id="rId52" o:title=""/>
                </v:shape>
                <o:OLEObject Type="Embed" ProgID="Visio.Drawing.11" ShapeID="_x0000_i1062" DrawAspect="Content" ObjectID="_1549178937" r:id="rId53"/>
              </w:object>
            </w:r>
          </w:p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40326A" w:rsidRPr="00EC0880" w:rsidTr="00D21FAA">
        <w:tc>
          <w:tcPr>
            <w:tcW w:w="1336" w:type="dxa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D76040" w:rsidRDefault="001F7AEF" w:rsidP="00AA5133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报关行菜单列表</w:t>
      </w:r>
    </w:p>
    <w:p w:rsidR="00EE1E50" w:rsidRDefault="00BF1CC3" w:rsidP="00C11C99">
      <w:pPr>
        <w:pStyle w:val="1"/>
      </w:pPr>
      <w:bookmarkStart w:id="21" w:name="_Toc475437080"/>
      <w:r>
        <w:rPr>
          <w:rFonts w:hint="eastAsia"/>
        </w:rPr>
        <w:t>报关行</w:t>
      </w:r>
      <w:r>
        <w:t>-&gt;</w:t>
      </w:r>
      <w:r w:rsidR="004145C5">
        <w:rPr>
          <w:rFonts w:hint="eastAsia"/>
        </w:rPr>
        <w:t>客户</w:t>
      </w:r>
      <w:r w:rsidR="004145C5">
        <w:t>服务</w:t>
      </w:r>
      <w:bookmarkEnd w:id="21"/>
    </w:p>
    <w:p w:rsidR="004145C5" w:rsidRDefault="004145C5" w:rsidP="00DE758B">
      <w:pPr>
        <w:pStyle w:val="2"/>
        <w:ind w:left="210" w:right="210"/>
      </w:pPr>
      <w:bookmarkStart w:id="22" w:name="_Toc475437081"/>
      <w:r>
        <w:rPr>
          <w:rFonts w:hint="eastAsia"/>
        </w:rPr>
        <w:t>委托</w:t>
      </w:r>
      <w:r w:rsidR="005A60E6">
        <w:rPr>
          <w:rFonts w:hint="eastAsia"/>
        </w:rPr>
        <w:t>任务</w:t>
      </w:r>
      <w:bookmarkEnd w:id="2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D50EBC" w:rsidRPr="00EC0880" w:rsidRDefault="00CC5C46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D50EBC" w:rsidRPr="00EC0880" w:rsidRDefault="00F10090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F10090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 w:rsidRPr="00F10090">
              <w:rPr>
                <w:rFonts w:ascii="微软雅黑" w:eastAsia="微软雅黑" w:hAnsi="微软雅黑"/>
                <w:sz w:val="16"/>
                <w:szCs w:val="16"/>
              </w:rPr>
              <w:t>ProcessOrder</w:t>
            </w:r>
          </w:p>
        </w:tc>
      </w:tr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D50EBC" w:rsidRPr="00EC0880" w:rsidRDefault="0069627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_order,</w:t>
            </w:r>
            <w:r w:rsidRPr="0069627C">
              <w:rPr>
                <w:rFonts w:ascii="微软雅黑" w:eastAsia="微软雅黑" w:hAnsi="微软雅黑"/>
                <w:sz w:val="16"/>
                <w:szCs w:val="16"/>
              </w:rPr>
              <w:t xml:space="preserve"> list_attachment, LIST_CUSDATA_FL, LIST_CUSDATA_SUB_FL</w:t>
            </w: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D50EBC" w:rsidRDefault="0081348B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D50EBC"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 w:rsidR="00D50EBC"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</w:p>
          <w:p w:rsidR="00D50EBC" w:rsidRDefault="00CE675F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5" o:spid="_x0000_s1030" type="#_x0000_t202" style="width:494.8pt;height:138.8pt;visibility:visible;mso-left-percent:-10001;mso-top-percent:-10001;mso-position-horizontal:absolute;mso-position-horizontal-relative:char;mso-position-vertical:absolute;mso-position-vertical-relative:line;mso-left-percent:-10001;mso-top-percent:-10001" stroked="f">
                  <v:textbox style="mso-next-textbox:#文本框 5">
                    <w:txbxContent>
                      <w:p w:rsidR="00964436" w:rsidRPr="00951CCA" w:rsidRDefault="00964436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*,l.FILENUM </w:t>
                        </w:r>
                      </w:p>
                      <w:p w:rsidR="00964436" w:rsidRPr="00951CCA" w:rsidRDefault="00964436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_ORDER t </w:t>
                        </w:r>
                      </w:p>
                      <w:p w:rsidR="00964436" w:rsidRPr="00951CCA" w:rsidRDefault="00964436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,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count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FILENUM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attachment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otnullgroupby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) l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ID=l.entid</w:t>
                        </w:r>
                      </w:p>
                      <w:p w:rsidR="00964436" w:rsidRPr="00951CCA" w:rsidRDefault="00964436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FILEDECLAREUNITCODE=json_user.Value&lt;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&gt;("CUSTOMERHSCODE")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ENTERPRISECODE=委托单位 </w:t>
                        </w:r>
                      </w:p>
                      <w:p w:rsidR="00964436" w:rsidRPr="00951CCA" w:rsidRDefault="00964436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PRINTSTATUS=打印状态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instr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t.CODE,企业编号)&gt;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951CCA" w:rsidRDefault="00964436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SUBMITTIME&gt;=to_date(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委托日期 + "'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 hh24:mi:ss'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Default="00964436" w:rsidP="00951C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SUBMITTIME&lt;=to_date(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委托日期.Replace("00:00:00", "23:59:59") + "'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 hh24:mi:ss'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B7754B" w:rsidRDefault="00964436" w:rsidP="00951CCA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b/>
                            <w:color w:val="FF0000"/>
                            <w:sz w:val="16"/>
                            <w:szCs w:val="16"/>
                          </w:rPr>
                        </w:pPr>
                        <w:r w:rsidRPr="00B7754B">
                          <w:rPr>
                            <w:rFonts w:ascii="微软雅黑" w:eastAsia="微软雅黑" w:hAnsi="微软雅黑" w:cs="Courier New"/>
                            <w:b/>
                            <w:color w:val="FF0000"/>
                            <w:kern w:val="0"/>
                            <w:sz w:val="16"/>
                            <w:szCs w:val="16"/>
                            <w:highlight w:val="yellow"/>
                            <w:shd w:val="clear" w:color="auto" w:fill="FFFF00"/>
                          </w:rPr>
                          <w:t>and status&lt;&gt;5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双击查询单笔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D50EBC" w:rsidRPr="0033578F" w:rsidRDefault="00D50EBC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="009C514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24699B">
              <w:rPr>
                <w:rFonts w:ascii="微软雅黑" w:eastAsia="微软雅黑" w:hAnsi="微软雅黑" w:hint="eastAsia"/>
                <w:sz w:val="16"/>
                <w:szCs w:val="16"/>
              </w:rPr>
              <w:t>批量</w:t>
            </w:r>
            <w:r w:rsidR="0024699B">
              <w:rPr>
                <w:rFonts w:ascii="微软雅黑" w:eastAsia="微软雅黑" w:hAnsi="微软雅黑"/>
                <w:sz w:val="16"/>
                <w:szCs w:val="16"/>
              </w:rPr>
              <w:t>打印：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勾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记录顺序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对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每笔记录的文件按照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44,51,52,50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（订单文件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发票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装箱单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合同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顺序合并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然后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更新对应记录的打印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为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1，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同时</w:t>
            </w:r>
            <w:r w:rsidR="00667CCB" w:rsidRPr="003C217F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更新status为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1</w:t>
            </w:r>
            <w:r w:rsidR="00B5371C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5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（已受理），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最后展示出合并好的pdf文件</w:t>
            </w:r>
          </w:p>
          <w:p w:rsidR="00D50EBC" w:rsidRDefault="001478D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6302375" cy="664210"/>
                  <wp:effectExtent l="0" t="0" r="3175" b="254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664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CC352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</w:p>
          <w:p w:rsidR="00D50EBC" w:rsidRDefault="00364D6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>
                  <wp:extent cx="6302375" cy="2887980"/>
                  <wp:effectExtent l="0" t="0" r="3175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2887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4145C5" w:rsidRDefault="00E23A30" w:rsidP="00DE758B">
      <w:pPr>
        <w:pStyle w:val="2"/>
        <w:ind w:left="210" w:right="210"/>
      </w:pPr>
      <w:bookmarkStart w:id="23" w:name="_Toc475437082"/>
      <w:r>
        <w:rPr>
          <w:rFonts w:hint="eastAsia"/>
        </w:rPr>
        <w:t>备案受理</w:t>
      </w:r>
      <w:bookmarkEnd w:id="23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8949C1" w:rsidRPr="00EC0880" w:rsidTr="00C436B8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8949C1" w:rsidRPr="00EC0880" w:rsidRDefault="00E23A30" w:rsidP="00E23A3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受理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8949C1" w:rsidRPr="00EC0880" w:rsidRDefault="00954BA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 w:rsidR="00875B8A">
              <w:rPr>
                <w:rFonts w:ascii="微软雅黑" w:eastAsia="微软雅黑" w:hAnsi="微软雅黑"/>
                <w:sz w:val="16"/>
                <w:szCs w:val="16"/>
              </w:rPr>
              <w:t>_Audit</w:t>
            </w:r>
          </w:p>
        </w:tc>
      </w:tr>
      <w:tr w:rsidR="008949C1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8949C1" w:rsidRPr="00EC0880" w:rsidRDefault="00AD1619" w:rsidP="00956A6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A26BEB" w:rsidRDefault="00A209B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9C1242">
              <w:rPr>
                <w:rFonts w:ascii="微软雅黑" w:eastAsia="微软雅黑" w:hAnsi="微软雅黑" w:hint="eastAsia"/>
                <w:sz w:val="16"/>
                <w:szCs w:val="16"/>
              </w:rPr>
              <w:t>企业</w:t>
            </w:r>
            <w:r w:rsidR="009C1242">
              <w:rPr>
                <w:rFonts w:ascii="微软雅黑" w:eastAsia="微软雅黑" w:hAnsi="微软雅黑"/>
                <w:sz w:val="16"/>
                <w:szCs w:val="16"/>
              </w:rPr>
              <w:t>编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号：</w:t>
            </w:r>
            <w:r w:rsidR="000A7F1C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0A7F1C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,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(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)'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FROM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ASE_COMPANY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CODEisnotnullandenable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="0042517E" w:rsidRPr="0042517E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42517E">
              <w:rPr>
                <w:rFonts w:ascii="微软雅黑" w:eastAsia="微软雅黑" w:hAnsi="微软雅黑" w:hint="eastAsia"/>
                <w:sz w:val="16"/>
                <w:szCs w:val="16"/>
              </w:rPr>
              <w:t>即</w:t>
            </w:r>
            <w:r w:rsidR="0042517E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订单界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面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的经营单位下拉</w:t>
            </w:r>
            <w:r w:rsidR="000D0F1B">
              <w:rPr>
                <w:rFonts w:ascii="微软雅黑" w:eastAsia="微软雅黑" w:hAnsi="微软雅黑"/>
                <w:sz w:val="16"/>
                <w:szCs w:val="16"/>
              </w:rPr>
              <w:t>commondata.jydw</w:t>
            </w:r>
            <w:r w:rsidR="000D0F1B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</w:p>
          <w:p w:rsidR="00917745" w:rsidRDefault="00F61417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2，</w:t>
            </w:r>
            <w:r w:rsidR="005F6083">
              <w:rPr>
                <w:rFonts w:ascii="微软雅黑" w:eastAsia="微软雅黑" w:hAnsi="微软雅黑" w:hint="eastAsia"/>
                <w:sz w:val="16"/>
                <w:szCs w:val="16"/>
              </w:rPr>
              <w:t>账册号：</w:t>
            </w:r>
            <w:r w:rsidR="0091774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91774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917745"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="00D43C8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所选择</w:t>
            </w:r>
            <w:r w:rsidR="00D43C8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企业的HSCODE</w:t>
            </w:r>
          </w:p>
          <w:p w:rsidR="00D717F7" w:rsidRDefault="00D717F7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A26BEB" w:rsidRDefault="00CE675F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3" o:spid="_x0000_s1029" type="#_x0000_t202" style="width:494.8pt;height:118.1pt;visibility:visible;mso-left-percent:-10001;mso-top-percent:-10001;mso-position-horizontal:absolute;mso-position-horizontal-relative:char;mso-position-vertical:absolute;mso-position-vertical-relative:line;mso-left-percent:-10001;mso-top-percent:-10001" stroked="f">
                  <v:textbox>
                    <w:txbxContent>
                      <w:p w:rsidR="00964436" w:rsidRPr="00501C26" w:rsidRDefault="00964436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* ，a.code</w:t>
                        </w:r>
                      </w:p>
                      <w:p w:rsidR="00964436" w:rsidRPr="00501C26" w:rsidRDefault="00964436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 a</w:t>
                        </w:r>
                      </w:p>
                      <w:p w:rsidR="00964436" w:rsidRPr="00501C26" w:rsidRDefault="00964436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_detail_task b 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id=b.recordinfoid</w:t>
                        </w:r>
                      </w:p>
                      <w:p w:rsidR="00964436" w:rsidRPr="00501C26" w:rsidRDefault="00964436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CUSTOMERCODE=json_user.Value&lt;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&gt;("CUSTOMERHSCODE") </w:t>
                        </w:r>
                      </w:p>
                      <w:p w:rsidR="00964436" w:rsidRPr="00501C26" w:rsidRDefault="00964436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 busiunit=</w:t>
                        </w:r>
                        <w:r w:rsidRPr="00BC7C2A">
                          <w:rPr>
                            <w:rFonts w:ascii="微软雅黑" w:eastAsia="微软雅黑" w:hAnsi="微软雅黑" w:cs="Courier New" w:hint="eastAsia"/>
                            <w:kern w:val="0"/>
                            <w:sz w:val="16"/>
                            <w:szCs w:val="16"/>
                            <w:highlight w:val="white"/>
                          </w:rPr>
                          <w:t>企业</w:t>
                        </w:r>
                        <w:r w:rsidRPr="00BC7C2A">
                          <w:rPr>
                            <w:rFonts w:ascii="微软雅黑" w:eastAsia="微软雅黑" w:hAnsi="微软雅黑" w:cs="Courier New"/>
                            <w:kern w:val="0"/>
                            <w:sz w:val="16"/>
                            <w:szCs w:val="16"/>
                            <w:highlight w:val="white"/>
                          </w:rPr>
                          <w:t>编号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code=账册号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hscode=</w:t>
                        </w:r>
                        <w:r w:rsidRPr="00254733">
                          <w:rPr>
                            <w:rFonts w:ascii="微软雅黑" w:eastAsia="微软雅黑" w:hAnsi="微软雅黑" w:cs="Courier New"/>
                            <w:kern w:val="0"/>
                            <w:sz w:val="16"/>
                            <w:szCs w:val="16"/>
                            <w:highlight w:val="white"/>
                          </w:rPr>
                          <w:t>HS编码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status&lt;=</w:t>
                        </w:r>
                        <w:r w:rsidRPr="00254733">
                          <w:rPr>
                            <w:rFonts w:ascii="微软雅黑" w:eastAsia="微软雅黑" w:hAnsi="微软雅黑" w:cs="Courier New"/>
                            <w:kern w:val="0"/>
                            <w:sz w:val="16"/>
                            <w:szCs w:val="16"/>
                            <w:highlight w:val="white"/>
                          </w:rPr>
                          <w:t>状态</w:t>
                        </w:r>
                      </w:p>
                      <w:p w:rsidR="00964436" w:rsidRPr="00501C26" w:rsidRDefault="00964436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SUBMITTIME&gt;=to_date(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</w:t>
                        </w:r>
                        <w:r w:rsidRPr="00BE1EB4">
                          <w:rPr>
                            <w:rFonts w:ascii="微软雅黑" w:eastAsia="微软雅黑" w:hAnsi="微软雅黑" w:cs="Courier New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提交时间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+ "'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501C26" w:rsidRDefault="00964436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SUBMITTIME&lt;=to_date(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'" + </w:t>
                        </w:r>
                        <w:r w:rsidRPr="00BE1EB4">
                          <w:rPr>
                            <w:rFonts w:ascii="微软雅黑" w:eastAsia="微软雅黑" w:hAnsi="微软雅黑" w:cs="Courier New"/>
                            <w:kern w:val="0"/>
                            <w:sz w:val="16"/>
                            <w:szCs w:val="16"/>
                            <w:highlight w:val="white"/>
                          </w:rPr>
                          <w:t>提交时间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+ "'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501C26" w:rsidRDefault="00964436" w:rsidP="00A26BEB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A26BEB" w:rsidRPr="0033578F" w:rsidRDefault="00A26BE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调阅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A26BEB" w:rsidRDefault="005F608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01" w:dyaOrig="5904">
                <v:shape id="_x0000_i1063" type="#_x0000_t75" style="width:495.95pt;height:191.25pt" o:ole="">
                  <v:imagedata r:id="rId56" o:title=""/>
                </v:shape>
                <o:OLEObject Type="Embed" ProgID="Visio.Drawing.11" ShapeID="_x0000_i1063" DrawAspect="Content" ObjectID="_1549178938" r:id="rId57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</w:p>
          <w:p w:rsidR="00D21DCA" w:rsidRDefault="00767284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783" w:dyaOrig="11370">
                <v:shape id="_x0000_i1064" type="#_x0000_t75" style="width:495.35pt;height:357.1pt" o:ole="">
                  <v:imagedata r:id="rId58" o:title=""/>
                </v:shape>
                <o:OLEObject Type="Embed" ProgID="Visio.Drawing.11" ShapeID="_x0000_i1064" DrawAspect="Content" ObjectID="_1549178939" r:id="rId59"/>
              </w:object>
            </w:r>
          </w:p>
          <w:p w:rsidR="00A26BEB" w:rsidRDefault="00767284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106" w:dyaOrig="15216">
                <v:shape id="_x0000_i1065" type="#_x0000_t75" style="width:495.95pt;height:468.85pt" o:ole="">
                  <v:imagedata r:id="rId60" o:title=""/>
                </v:shape>
                <o:OLEObject Type="Embed" ProgID="Visio.Drawing.11" ShapeID="_x0000_i1065" DrawAspect="Content" ObjectID="_1549178940" r:id="rId61"/>
              </w:object>
            </w:r>
          </w:p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4145C5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sectPr w:rsidR="001F7AEF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E675F" w:rsidRDefault="00CE675F" w:rsidP="00CB2B46">
      <w:r>
        <w:separator/>
      </w:r>
    </w:p>
  </w:endnote>
  <w:endnote w:type="continuationSeparator" w:id="0">
    <w:p w:rsidR="00CE675F" w:rsidRDefault="00CE675F" w:rsidP="00CB2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E675F" w:rsidRDefault="00CE675F" w:rsidP="00CB2B46">
      <w:r>
        <w:separator/>
      </w:r>
    </w:p>
  </w:footnote>
  <w:footnote w:type="continuationSeparator" w:id="0">
    <w:p w:rsidR="00CE675F" w:rsidRDefault="00CE675F" w:rsidP="00CB2B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94E24"/>
    <w:multiLevelType w:val="hybridMultilevel"/>
    <w:tmpl w:val="23E2F64A"/>
    <w:lvl w:ilvl="0" w:tplc="B2808DA4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9067762"/>
    <w:multiLevelType w:val="hybridMultilevel"/>
    <w:tmpl w:val="799A7236"/>
    <w:lvl w:ilvl="0" w:tplc="BCD821F8">
      <w:start w:val="1"/>
      <w:numFmt w:val="upperLetter"/>
      <w:lvlText w:val="%1，"/>
      <w:lvlJc w:val="left"/>
      <w:pPr>
        <w:ind w:left="12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2" w15:restartNumberingAfterBreak="0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20C8D"/>
    <w:rsid w:val="00002FF6"/>
    <w:rsid w:val="00003C96"/>
    <w:rsid w:val="00004681"/>
    <w:rsid w:val="00007C15"/>
    <w:rsid w:val="00007FEE"/>
    <w:rsid w:val="00011BBD"/>
    <w:rsid w:val="00012547"/>
    <w:rsid w:val="00012631"/>
    <w:rsid w:val="00013E79"/>
    <w:rsid w:val="0002187C"/>
    <w:rsid w:val="00022CBA"/>
    <w:rsid w:val="000232B2"/>
    <w:rsid w:val="00027211"/>
    <w:rsid w:val="00027525"/>
    <w:rsid w:val="00030A29"/>
    <w:rsid w:val="00032942"/>
    <w:rsid w:val="00035874"/>
    <w:rsid w:val="0003764D"/>
    <w:rsid w:val="00044533"/>
    <w:rsid w:val="000473E9"/>
    <w:rsid w:val="00047C84"/>
    <w:rsid w:val="000503B6"/>
    <w:rsid w:val="0005044F"/>
    <w:rsid w:val="000515FC"/>
    <w:rsid w:val="0005251A"/>
    <w:rsid w:val="000537AC"/>
    <w:rsid w:val="00053D42"/>
    <w:rsid w:val="00054E11"/>
    <w:rsid w:val="00057F37"/>
    <w:rsid w:val="00060F1A"/>
    <w:rsid w:val="00062CCA"/>
    <w:rsid w:val="000641CF"/>
    <w:rsid w:val="00066C47"/>
    <w:rsid w:val="000716D6"/>
    <w:rsid w:val="00071A7E"/>
    <w:rsid w:val="00072B82"/>
    <w:rsid w:val="00073775"/>
    <w:rsid w:val="00073E13"/>
    <w:rsid w:val="000754B2"/>
    <w:rsid w:val="000776CE"/>
    <w:rsid w:val="00084693"/>
    <w:rsid w:val="000861AD"/>
    <w:rsid w:val="00090381"/>
    <w:rsid w:val="00090BD1"/>
    <w:rsid w:val="000949DA"/>
    <w:rsid w:val="0009647D"/>
    <w:rsid w:val="000A39FB"/>
    <w:rsid w:val="000A4CCD"/>
    <w:rsid w:val="000A6368"/>
    <w:rsid w:val="000A7A67"/>
    <w:rsid w:val="000A7C6F"/>
    <w:rsid w:val="000A7F1C"/>
    <w:rsid w:val="000B01B0"/>
    <w:rsid w:val="000B2D59"/>
    <w:rsid w:val="000B50C7"/>
    <w:rsid w:val="000C49FD"/>
    <w:rsid w:val="000D0F1B"/>
    <w:rsid w:val="000D2DC1"/>
    <w:rsid w:val="000D4603"/>
    <w:rsid w:val="000E18B5"/>
    <w:rsid w:val="000E4276"/>
    <w:rsid w:val="000E4D59"/>
    <w:rsid w:val="000E59FE"/>
    <w:rsid w:val="000E7B5D"/>
    <w:rsid w:val="000F3749"/>
    <w:rsid w:val="000F5062"/>
    <w:rsid w:val="000F662A"/>
    <w:rsid w:val="000F6B7B"/>
    <w:rsid w:val="0010123B"/>
    <w:rsid w:val="00103A80"/>
    <w:rsid w:val="001074C9"/>
    <w:rsid w:val="00107611"/>
    <w:rsid w:val="00107BE3"/>
    <w:rsid w:val="00107D9B"/>
    <w:rsid w:val="00125306"/>
    <w:rsid w:val="00125A67"/>
    <w:rsid w:val="001312F1"/>
    <w:rsid w:val="00131AAF"/>
    <w:rsid w:val="0013301D"/>
    <w:rsid w:val="001339AD"/>
    <w:rsid w:val="00135826"/>
    <w:rsid w:val="00135914"/>
    <w:rsid w:val="00136A64"/>
    <w:rsid w:val="00141805"/>
    <w:rsid w:val="00143439"/>
    <w:rsid w:val="00143AE8"/>
    <w:rsid w:val="00144DFF"/>
    <w:rsid w:val="00145DC3"/>
    <w:rsid w:val="00146B37"/>
    <w:rsid w:val="00146B63"/>
    <w:rsid w:val="001478DC"/>
    <w:rsid w:val="00150E59"/>
    <w:rsid w:val="0015619A"/>
    <w:rsid w:val="001613D7"/>
    <w:rsid w:val="0016499F"/>
    <w:rsid w:val="00171233"/>
    <w:rsid w:val="00183B6B"/>
    <w:rsid w:val="001851C6"/>
    <w:rsid w:val="0018580D"/>
    <w:rsid w:val="0018603A"/>
    <w:rsid w:val="00191889"/>
    <w:rsid w:val="00193438"/>
    <w:rsid w:val="001948FD"/>
    <w:rsid w:val="00196343"/>
    <w:rsid w:val="00197BAF"/>
    <w:rsid w:val="001A39ED"/>
    <w:rsid w:val="001A6A6E"/>
    <w:rsid w:val="001A7C49"/>
    <w:rsid w:val="001B2BB4"/>
    <w:rsid w:val="001B7DD7"/>
    <w:rsid w:val="001C12A5"/>
    <w:rsid w:val="001C32D6"/>
    <w:rsid w:val="001C5ACE"/>
    <w:rsid w:val="001C5E44"/>
    <w:rsid w:val="001C6342"/>
    <w:rsid w:val="001D13E6"/>
    <w:rsid w:val="001D1677"/>
    <w:rsid w:val="001D437C"/>
    <w:rsid w:val="001D4413"/>
    <w:rsid w:val="001D491E"/>
    <w:rsid w:val="001E0334"/>
    <w:rsid w:val="001E190C"/>
    <w:rsid w:val="001E1F9D"/>
    <w:rsid w:val="001E2DA7"/>
    <w:rsid w:val="001E2E13"/>
    <w:rsid w:val="001E3E29"/>
    <w:rsid w:val="001E4C2C"/>
    <w:rsid w:val="001F20E5"/>
    <w:rsid w:val="001F7AEF"/>
    <w:rsid w:val="001F7CCA"/>
    <w:rsid w:val="00201CBB"/>
    <w:rsid w:val="002049D0"/>
    <w:rsid w:val="00206FF7"/>
    <w:rsid w:val="002073FE"/>
    <w:rsid w:val="00210DFB"/>
    <w:rsid w:val="0021416D"/>
    <w:rsid w:val="002148CE"/>
    <w:rsid w:val="00214A9C"/>
    <w:rsid w:val="002201FC"/>
    <w:rsid w:val="002208DB"/>
    <w:rsid w:val="00221450"/>
    <w:rsid w:val="002220AA"/>
    <w:rsid w:val="002248CE"/>
    <w:rsid w:val="00234906"/>
    <w:rsid w:val="0024699B"/>
    <w:rsid w:val="002469DC"/>
    <w:rsid w:val="00247436"/>
    <w:rsid w:val="00254733"/>
    <w:rsid w:val="002548F9"/>
    <w:rsid w:val="00261D17"/>
    <w:rsid w:val="002646AD"/>
    <w:rsid w:val="00265630"/>
    <w:rsid w:val="00273586"/>
    <w:rsid w:val="002737E1"/>
    <w:rsid w:val="00275E71"/>
    <w:rsid w:val="00277527"/>
    <w:rsid w:val="002815B9"/>
    <w:rsid w:val="00284D2E"/>
    <w:rsid w:val="00286C42"/>
    <w:rsid w:val="00287C01"/>
    <w:rsid w:val="00291401"/>
    <w:rsid w:val="002951E4"/>
    <w:rsid w:val="00295D04"/>
    <w:rsid w:val="002A2853"/>
    <w:rsid w:val="002A6845"/>
    <w:rsid w:val="002A7747"/>
    <w:rsid w:val="002B0A85"/>
    <w:rsid w:val="002B245C"/>
    <w:rsid w:val="002B48D0"/>
    <w:rsid w:val="002C05A9"/>
    <w:rsid w:val="002C11CF"/>
    <w:rsid w:val="002D0CE5"/>
    <w:rsid w:val="002D2888"/>
    <w:rsid w:val="002D5514"/>
    <w:rsid w:val="002E17A8"/>
    <w:rsid w:val="002E5090"/>
    <w:rsid w:val="002E6687"/>
    <w:rsid w:val="002F04F1"/>
    <w:rsid w:val="00300F4F"/>
    <w:rsid w:val="00301A3D"/>
    <w:rsid w:val="00301EDD"/>
    <w:rsid w:val="003065BD"/>
    <w:rsid w:val="00306A9D"/>
    <w:rsid w:val="003117FF"/>
    <w:rsid w:val="003166FF"/>
    <w:rsid w:val="003204A6"/>
    <w:rsid w:val="00321BD1"/>
    <w:rsid w:val="003278E1"/>
    <w:rsid w:val="003306CB"/>
    <w:rsid w:val="00331F5D"/>
    <w:rsid w:val="003348B2"/>
    <w:rsid w:val="00334A11"/>
    <w:rsid w:val="00334AF1"/>
    <w:rsid w:val="00335464"/>
    <w:rsid w:val="0033578F"/>
    <w:rsid w:val="00335D17"/>
    <w:rsid w:val="003360E3"/>
    <w:rsid w:val="003370FB"/>
    <w:rsid w:val="00345EA3"/>
    <w:rsid w:val="003469FC"/>
    <w:rsid w:val="00350F6F"/>
    <w:rsid w:val="003530E9"/>
    <w:rsid w:val="00353AE2"/>
    <w:rsid w:val="00354250"/>
    <w:rsid w:val="00360AF8"/>
    <w:rsid w:val="00363F36"/>
    <w:rsid w:val="00364412"/>
    <w:rsid w:val="00364492"/>
    <w:rsid w:val="003644AF"/>
    <w:rsid w:val="00364D63"/>
    <w:rsid w:val="00367002"/>
    <w:rsid w:val="003730D5"/>
    <w:rsid w:val="00373971"/>
    <w:rsid w:val="00376803"/>
    <w:rsid w:val="00377BA9"/>
    <w:rsid w:val="00385D78"/>
    <w:rsid w:val="003903D7"/>
    <w:rsid w:val="003913BB"/>
    <w:rsid w:val="003914FD"/>
    <w:rsid w:val="003950E4"/>
    <w:rsid w:val="00397B78"/>
    <w:rsid w:val="003A1C27"/>
    <w:rsid w:val="003A2285"/>
    <w:rsid w:val="003A3BD1"/>
    <w:rsid w:val="003A6443"/>
    <w:rsid w:val="003A6542"/>
    <w:rsid w:val="003A67AE"/>
    <w:rsid w:val="003A7449"/>
    <w:rsid w:val="003B1005"/>
    <w:rsid w:val="003B1A17"/>
    <w:rsid w:val="003B54F1"/>
    <w:rsid w:val="003B7338"/>
    <w:rsid w:val="003B7417"/>
    <w:rsid w:val="003C00FE"/>
    <w:rsid w:val="003C217F"/>
    <w:rsid w:val="003C4490"/>
    <w:rsid w:val="003C5B33"/>
    <w:rsid w:val="003C7208"/>
    <w:rsid w:val="003D39F3"/>
    <w:rsid w:val="003D5318"/>
    <w:rsid w:val="003D6620"/>
    <w:rsid w:val="003D7269"/>
    <w:rsid w:val="003E41A1"/>
    <w:rsid w:val="003E50B9"/>
    <w:rsid w:val="003F1441"/>
    <w:rsid w:val="003F7EFE"/>
    <w:rsid w:val="00402EB3"/>
    <w:rsid w:val="0040326A"/>
    <w:rsid w:val="0040464A"/>
    <w:rsid w:val="00412778"/>
    <w:rsid w:val="004145C5"/>
    <w:rsid w:val="00417D1A"/>
    <w:rsid w:val="004212F2"/>
    <w:rsid w:val="004220FF"/>
    <w:rsid w:val="00422572"/>
    <w:rsid w:val="0042517E"/>
    <w:rsid w:val="00430B45"/>
    <w:rsid w:val="00430B7D"/>
    <w:rsid w:val="00435829"/>
    <w:rsid w:val="004400E2"/>
    <w:rsid w:val="00442057"/>
    <w:rsid w:val="00443750"/>
    <w:rsid w:val="00450F5D"/>
    <w:rsid w:val="004515FD"/>
    <w:rsid w:val="00451892"/>
    <w:rsid w:val="00452350"/>
    <w:rsid w:val="0045503C"/>
    <w:rsid w:val="004604FF"/>
    <w:rsid w:val="0047017E"/>
    <w:rsid w:val="00474D21"/>
    <w:rsid w:val="00475FBA"/>
    <w:rsid w:val="00477ABD"/>
    <w:rsid w:val="00480BA0"/>
    <w:rsid w:val="004825A5"/>
    <w:rsid w:val="0048610D"/>
    <w:rsid w:val="00491FF1"/>
    <w:rsid w:val="004949C4"/>
    <w:rsid w:val="00495059"/>
    <w:rsid w:val="00496E0E"/>
    <w:rsid w:val="004B41CA"/>
    <w:rsid w:val="004B4A44"/>
    <w:rsid w:val="004C40BB"/>
    <w:rsid w:val="004D0306"/>
    <w:rsid w:val="004D0C53"/>
    <w:rsid w:val="004D678D"/>
    <w:rsid w:val="004D6DDE"/>
    <w:rsid w:val="004E0D28"/>
    <w:rsid w:val="004E2B66"/>
    <w:rsid w:val="004E3126"/>
    <w:rsid w:val="004E38C5"/>
    <w:rsid w:val="004E39E2"/>
    <w:rsid w:val="004E5B7B"/>
    <w:rsid w:val="004F0713"/>
    <w:rsid w:val="004F33C5"/>
    <w:rsid w:val="004F4617"/>
    <w:rsid w:val="004F5833"/>
    <w:rsid w:val="00501780"/>
    <w:rsid w:val="00501C26"/>
    <w:rsid w:val="00505234"/>
    <w:rsid w:val="005108AC"/>
    <w:rsid w:val="00511B39"/>
    <w:rsid w:val="005156F8"/>
    <w:rsid w:val="00517C35"/>
    <w:rsid w:val="005201BB"/>
    <w:rsid w:val="00520255"/>
    <w:rsid w:val="005245AB"/>
    <w:rsid w:val="005265C8"/>
    <w:rsid w:val="00527C43"/>
    <w:rsid w:val="00531A51"/>
    <w:rsid w:val="00532F4B"/>
    <w:rsid w:val="00533272"/>
    <w:rsid w:val="00534FDB"/>
    <w:rsid w:val="005440C3"/>
    <w:rsid w:val="00545551"/>
    <w:rsid w:val="005460A3"/>
    <w:rsid w:val="005508EE"/>
    <w:rsid w:val="00555FE9"/>
    <w:rsid w:val="00556D96"/>
    <w:rsid w:val="00560078"/>
    <w:rsid w:val="005605F5"/>
    <w:rsid w:val="00560EB5"/>
    <w:rsid w:val="005629DC"/>
    <w:rsid w:val="00562C89"/>
    <w:rsid w:val="00571610"/>
    <w:rsid w:val="00574F46"/>
    <w:rsid w:val="00575D37"/>
    <w:rsid w:val="00576E05"/>
    <w:rsid w:val="005803B8"/>
    <w:rsid w:val="00582F1E"/>
    <w:rsid w:val="00583A31"/>
    <w:rsid w:val="00584683"/>
    <w:rsid w:val="00585929"/>
    <w:rsid w:val="005923F3"/>
    <w:rsid w:val="00595D85"/>
    <w:rsid w:val="00596419"/>
    <w:rsid w:val="00596BB7"/>
    <w:rsid w:val="005A5EA4"/>
    <w:rsid w:val="005A60E6"/>
    <w:rsid w:val="005A78B2"/>
    <w:rsid w:val="005B149C"/>
    <w:rsid w:val="005B2D22"/>
    <w:rsid w:val="005B5BA5"/>
    <w:rsid w:val="005B7D24"/>
    <w:rsid w:val="005C2C43"/>
    <w:rsid w:val="005C2EAF"/>
    <w:rsid w:val="005C44B7"/>
    <w:rsid w:val="005C632C"/>
    <w:rsid w:val="005C6507"/>
    <w:rsid w:val="005C72FA"/>
    <w:rsid w:val="005D7C99"/>
    <w:rsid w:val="005E0BCF"/>
    <w:rsid w:val="005E2E61"/>
    <w:rsid w:val="005E4B79"/>
    <w:rsid w:val="005E6BAD"/>
    <w:rsid w:val="005F1D89"/>
    <w:rsid w:val="005F496A"/>
    <w:rsid w:val="005F6083"/>
    <w:rsid w:val="006001B3"/>
    <w:rsid w:val="00600A24"/>
    <w:rsid w:val="006024AB"/>
    <w:rsid w:val="0060284D"/>
    <w:rsid w:val="00606D49"/>
    <w:rsid w:val="00606E88"/>
    <w:rsid w:val="006075AC"/>
    <w:rsid w:val="00612955"/>
    <w:rsid w:val="00616651"/>
    <w:rsid w:val="006215A3"/>
    <w:rsid w:val="006220AB"/>
    <w:rsid w:val="00624BDB"/>
    <w:rsid w:val="00631E7B"/>
    <w:rsid w:val="00633CCC"/>
    <w:rsid w:val="0063592F"/>
    <w:rsid w:val="00636B7A"/>
    <w:rsid w:val="00653DC1"/>
    <w:rsid w:val="0066126B"/>
    <w:rsid w:val="006621DE"/>
    <w:rsid w:val="00662FBC"/>
    <w:rsid w:val="006646ED"/>
    <w:rsid w:val="006659E1"/>
    <w:rsid w:val="00666572"/>
    <w:rsid w:val="00666D89"/>
    <w:rsid w:val="00667CCB"/>
    <w:rsid w:val="00671C6D"/>
    <w:rsid w:val="00673B64"/>
    <w:rsid w:val="00674C7D"/>
    <w:rsid w:val="00676593"/>
    <w:rsid w:val="00680B2E"/>
    <w:rsid w:val="006829FE"/>
    <w:rsid w:val="00684D80"/>
    <w:rsid w:val="006857E2"/>
    <w:rsid w:val="00685F74"/>
    <w:rsid w:val="0069109E"/>
    <w:rsid w:val="006959F6"/>
    <w:rsid w:val="0069627C"/>
    <w:rsid w:val="006A2E0D"/>
    <w:rsid w:val="006A69B4"/>
    <w:rsid w:val="006B01DF"/>
    <w:rsid w:val="006B595F"/>
    <w:rsid w:val="006B5B3D"/>
    <w:rsid w:val="006B61F5"/>
    <w:rsid w:val="006B7DD7"/>
    <w:rsid w:val="006C0351"/>
    <w:rsid w:val="006C0FC4"/>
    <w:rsid w:val="006C447B"/>
    <w:rsid w:val="006C7A8F"/>
    <w:rsid w:val="006D07D0"/>
    <w:rsid w:val="006D1A03"/>
    <w:rsid w:val="006D42E4"/>
    <w:rsid w:val="006D5884"/>
    <w:rsid w:val="006D7656"/>
    <w:rsid w:val="006D7A02"/>
    <w:rsid w:val="006E7978"/>
    <w:rsid w:val="006E7F3C"/>
    <w:rsid w:val="006F05B2"/>
    <w:rsid w:val="006F13B3"/>
    <w:rsid w:val="006F6235"/>
    <w:rsid w:val="0070749E"/>
    <w:rsid w:val="007078E9"/>
    <w:rsid w:val="00710386"/>
    <w:rsid w:val="007112C4"/>
    <w:rsid w:val="00712117"/>
    <w:rsid w:val="007230C2"/>
    <w:rsid w:val="00724DF5"/>
    <w:rsid w:val="00725890"/>
    <w:rsid w:val="007262F2"/>
    <w:rsid w:val="00726606"/>
    <w:rsid w:val="007345C4"/>
    <w:rsid w:val="007348FD"/>
    <w:rsid w:val="00741D03"/>
    <w:rsid w:val="00742068"/>
    <w:rsid w:val="00752B94"/>
    <w:rsid w:val="00754149"/>
    <w:rsid w:val="00757A2C"/>
    <w:rsid w:val="007603FF"/>
    <w:rsid w:val="00761D63"/>
    <w:rsid w:val="00763D43"/>
    <w:rsid w:val="007643FF"/>
    <w:rsid w:val="007666FC"/>
    <w:rsid w:val="00767284"/>
    <w:rsid w:val="007709D2"/>
    <w:rsid w:val="007727E4"/>
    <w:rsid w:val="00774B8A"/>
    <w:rsid w:val="00775FC3"/>
    <w:rsid w:val="00777E1E"/>
    <w:rsid w:val="00777E52"/>
    <w:rsid w:val="00781D37"/>
    <w:rsid w:val="00785A98"/>
    <w:rsid w:val="007871DF"/>
    <w:rsid w:val="00787366"/>
    <w:rsid w:val="007875E2"/>
    <w:rsid w:val="00790CE7"/>
    <w:rsid w:val="00794B99"/>
    <w:rsid w:val="00796D40"/>
    <w:rsid w:val="00797228"/>
    <w:rsid w:val="007A0223"/>
    <w:rsid w:val="007A079B"/>
    <w:rsid w:val="007A1FD7"/>
    <w:rsid w:val="007A20F1"/>
    <w:rsid w:val="007A4AB1"/>
    <w:rsid w:val="007A4B33"/>
    <w:rsid w:val="007B69D8"/>
    <w:rsid w:val="007C0247"/>
    <w:rsid w:val="007C2073"/>
    <w:rsid w:val="007C6CD4"/>
    <w:rsid w:val="007D0052"/>
    <w:rsid w:val="007D435A"/>
    <w:rsid w:val="007D73DE"/>
    <w:rsid w:val="007F0DE4"/>
    <w:rsid w:val="007F1356"/>
    <w:rsid w:val="00805173"/>
    <w:rsid w:val="008116CD"/>
    <w:rsid w:val="00812A2B"/>
    <w:rsid w:val="0081348B"/>
    <w:rsid w:val="00813509"/>
    <w:rsid w:val="00813EF4"/>
    <w:rsid w:val="00814222"/>
    <w:rsid w:val="008164F3"/>
    <w:rsid w:val="0082249F"/>
    <w:rsid w:val="00827698"/>
    <w:rsid w:val="008314E6"/>
    <w:rsid w:val="00835C60"/>
    <w:rsid w:val="00841BC6"/>
    <w:rsid w:val="00842E96"/>
    <w:rsid w:val="00842FAA"/>
    <w:rsid w:val="008430E5"/>
    <w:rsid w:val="0084577F"/>
    <w:rsid w:val="00851885"/>
    <w:rsid w:val="00852328"/>
    <w:rsid w:val="008527CB"/>
    <w:rsid w:val="00857D4A"/>
    <w:rsid w:val="00860279"/>
    <w:rsid w:val="00864AF2"/>
    <w:rsid w:val="0086628E"/>
    <w:rsid w:val="008671FB"/>
    <w:rsid w:val="0087137A"/>
    <w:rsid w:val="00873E19"/>
    <w:rsid w:val="008750F9"/>
    <w:rsid w:val="00875B8A"/>
    <w:rsid w:val="00876C0D"/>
    <w:rsid w:val="00886670"/>
    <w:rsid w:val="0089457E"/>
    <w:rsid w:val="00894733"/>
    <w:rsid w:val="008949C1"/>
    <w:rsid w:val="00897A3D"/>
    <w:rsid w:val="008A4448"/>
    <w:rsid w:val="008A48A2"/>
    <w:rsid w:val="008A5177"/>
    <w:rsid w:val="008A6448"/>
    <w:rsid w:val="008A76D2"/>
    <w:rsid w:val="008B0081"/>
    <w:rsid w:val="008B119F"/>
    <w:rsid w:val="008C2D68"/>
    <w:rsid w:val="008C364E"/>
    <w:rsid w:val="008D0677"/>
    <w:rsid w:val="008D0B38"/>
    <w:rsid w:val="008D1D52"/>
    <w:rsid w:val="008D5A01"/>
    <w:rsid w:val="008E3D2E"/>
    <w:rsid w:val="008E3EC3"/>
    <w:rsid w:val="008E4B2A"/>
    <w:rsid w:val="008E7DF9"/>
    <w:rsid w:val="008F720C"/>
    <w:rsid w:val="00906307"/>
    <w:rsid w:val="009065F3"/>
    <w:rsid w:val="00910ABC"/>
    <w:rsid w:val="00911955"/>
    <w:rsid w:val="00912227"/>
    <w:rsid w:val="0091490F"/>
    <w:rsid w:val="00914D6D"/>
    <w:rsid w:val="0091507A"/>
    <w:rsid w:val="00915950"/>
    <w:rsid w:val="0091602E"/>
    <w:rsid w:val="00917745"/>
    <w:rsid w:val="0092056E"/>
    <w:rsid w:val="00921A4D"/>
    <w:rsid w:val="00922757"/>
    <w:rsid w:val="00925D5E"/>
    <w:rsid w:val="0092691B"/>
    <w:rsid w:val="00933034"/>
    <w:rsid w:val="00941A2B"/>
    <w:rsid w:val="00941B89"/>
    <w:rsid w:val="0094506C"/>
    <w:rsid w:val="00945660"/>
    <w:rsid w:val="00945711"/>
    <w:rsid w:val="00950E87"/>
    <w:rsid w:val="00951CCA"/>
    <w:rsid w:val="00952D74"/>
    <w:rsid w:val="00953275"/>
    <w:rsid w:val="009544B4"/>
    <w:rsid w:val="00954BA0"/>
    <w:rsid w:val="00956A6A"/>
    <w:rsid w:val="00964436"/>
    <w:rsid w:val="00965CA9"/>
    <w:rsid w:val="00966F1A"/>
    <w:rsid w:val="00967E9F"/>
    <w:rsid w:val="00970427"/>
    <w:rsid w:val="00971F1E"/>
    <w:rsid w:val="00971F61"/>
    <w:rsid w:val="00972D71"/>
    <w:rsid w:val="00976129"/>
    <w:rsid w:val="00980604"/>
    <w:rsid w:val="009808FF"/>
    <w:rsid w:val="00983026"/>
    <w:rsid w:val="009848E4"/>
    <w:rsid w:val="00990E06"/>
    <w:rsid w:val="009A40C9"/>
    <w:rsid w:val="009A563F"/>
    <w:rsid w:val="009B0F75"/>
    <w:rsid w:val="009B3730"/>
    <w:rsid w:val="009B6A11"/>
    <w:rsid w:val="009B7ACA"/>
    <w:rsid w:val="009C1242"/>
    <w:rsid w:val="009C2014"/>
    <w:rsid w:val="009C5146"/>
    <w:rsid w:val="009C73D4"/>
    <w:rsid w:val="009C7B55"/>
    <w:rsid w:val="009D7FC5"/>
    <w:rsid w:val="009E110C"/>
    <w:rsid w:val="009E1BD2"/>
    <w:rsid w:val="009E34BB"/>
    <w:rsid w:val="009E4435"/>
    <w:rsid w:val="009E5391"/>
    <w:rsid w:val="009F1FB9"/>
    <w:rsid w:val="009F3562"/>
    <w:rsid w:val="009F51C0"/>
    <w:rsid w:val="00A035B3"/>
    <w:rsid w:val="00A0539A"/>
    <w:rsid w:val="00A06D70"/>
    <w:rsid w:val="00A12741"/>
    <w:rsid w:val="00A156BD"/>
    <w:rsid w:val="00A17A93"/>
    <w:rsid w:val="00A209BB"/>
    <w:rsid w:val="00A23792"/>
    <w:rsid w:val="00A253CA"/>
    <w:rsid w:val="00A26BEB"/>
    <w:rsid w:val="00A30DF5"/>
    <w:rsid w:val="00A341E9"/>
    <w:rsid w:val="00A36BA2"/>
    <w:rsid w:val="00A40377"/>
    <w:rsid w:val="00A43208"/>
    <w:rsid w:val="00A450EE"/>
    <w:rsid w:val="00A5008F"/>
    <w:rsid w:val="00A500AE"/>
    <w:rsid w:val="00A61AD5"/>
    <w:rsid w:val="00A62590"/>
    <w:rsid w:val="00A63A15"/>
    <w:rsid w:val="00A678AB"/>
    <w:rsid w:val="00A753BD"/>
    <w:rsid w:val="00A76688"/>
    <w:rsid w:val="00A7678C"/>
    <w:rsid w:val="00A76801"/>
    <w:rsid w:val="00A81BEC"/>
    <w:rsid w:val="00A82096"/>
    <w:rsid w:val="00A86A28"/>
    <w:rsid w:val="00A92865"/>
    <w:rsid w:val="00A93947"/>
    <w:rsid w:val="00AA11D5"/>
    <w:rsid w:val="00AA139F"/>
    <w:rsid w:val="00AA5133"/>
    <w:rsid w:val="00AA6AE7"/>
    <w:rsid w:val="00AB2AA1"/>
    <w:rsid w:val="00AB3249"/>
    <w:rsid w:val="00AB34FA"/>
    <w:rsid w:val="00AB6E04"/>
    <w:rsid w:val="00AC0AA3"/>
    <w:rsid w:val="00AC126F"/>
    <w:rsid w:val="00AC3987"/>
    <w:rsid w:val="00AC5266"/>
    <w:rsid w:val="00AD1619"/>
    <w:rsid w:val="00AD39A5"/>
    <w:rsid w:val="00AD4D0B"/>
    <w:rsid w:val="00AD6524"/>
    <w:rsid w:val="00AD7A3C"/>
    <w:rsid w:val="00AE14CD"/>
    <w:rsid w:val="00AE1EFB"/>
    <w:rsid w:val="00AE2430"/>
    <w:rsid w:val="00AF10BE"/>
    <w:rsid w:val="00AF2786"/>
    <w:rsid w:val="00AF4A2E"/>
    <w:rsid w:val="00AF727D"/>
    <w:rsid w:val="00AF75CF"/>
    <w:rsid w:val="00B035A8"/>
    <w:rsid w:val="00B12521"/>
    <w:rsid w:val="00B17E3F"/>
    <w:rsid w:val="00B21236"/>
    <w:rsid w:val="00B23C1C"/>
    <w:rsid w:val="00B2617A"/>
    <w:rsid w:val="00B34D28"/>
    <w:rsid w:val="00B37593"/>
    <w:rsid w:val="00B41940"/>
    <w:rsid w:val="00B454D4"/>
    <w:rsid w:val="00B50C53"/>
    <w:rsid w:val="00B50C79"/>
    <w:rsid w:val="00B51DD3"/>
    <w:rsid w:val="00B52AC2"/>
    <w:rsid w:val="00B5371C"/>
    <w:rsid w:val="00B53F33"/>
    <w:rsid w:val="00B5467D"/>
    <w:rsid w:val="00B60AAE"/>
    <w:rsid w:val="00B64BE9"/>
    <w:rsid w:val="00B653DF"/>
    <w:rsid w:val="00B65674"/>
    <w:rsid w:val="00B674CC"/>
    <w:rsid w:val="00B7067D"/>
    <w:rsid w:val="00B747FC"/>
    <w:rsid w:val="00B750CD"/>
    <w:rsid w:val="00B7754B"/>
    <w:rsid w:val="00B80F22"/>
    <w:rsid w:val="00B81A59"/>
    <w:rsid w:val="00B81F99"/>
    <w:rsid w:val="00B82E2D"/>
    <w:rsid w:val="00B83853"/>
    <w:rsid w:val="00B876F1"/>
    <w:rsid w:val="00B94750"/>
    <w:rsid w:val="00B95333"/>
    <w:rsid w:val="00BA02EE"/>
    <w:rsid w:val="00BA0DD4"/>
    <w:rsid w:val="00BA1B6C"/>
    <w:rsid w:val="00BA1D8D"/>
    <w:rsid w:val="00BA2BD9"/>
    <w:rsid w:val="00BB3B97"/>
    <w:rsid w:val="00BB78A3"/>
    <w:rsid w:val="00BC7C2A"/>
    <w:rsid w:val="00BD1D0F"/>
    <w:rsid w:val="00BD42F5"/>
    <w:rsid w:val="00BD49AA"/>
    <w:rsid w:val="00BE1EB4"/>
    <w:rsid w:val="00BE71C6"/>
    <w:rsid w:val="00BE7848"/>
    <w:rsid w:val="00BF1769"/>
    <w:rsid w:val="00BF1CC3"/>
    <w:rsid w:val="00BF251E"/>
    <w:rsid w:val="00BF2CF1"/>
    <w:rsid w:val="00BF2E1A"/>
    <w:rsid w:val="00C01858"/>
    <w:rsid w:val="00C040E3"/>
    <w:rsid w:val="00C05EDA"/>
    <w:rsid w:val="00C071FE"/>
    <w:rsid w:val="00C11C79"/>
    <w:rsid w:val="00C11C99"/>
    <w:rsid w:val="00C120B0"/>
    <w:rsid w:val="00C15106"/>
    <w:rsid w:val="00C215E6"/>
    <w:rsid w:val="00C222B8"/>
    <w:rsid w:val="00C2417D"/>
    <w:rsid w:val="00C24221"/>
    <w:rsid w:val="00C2531A"/>
    <w:rsid w:val="00C31F31"/>
    <w:rsid w:val="00C33249"/>
    <w:rsid w:val="00C35C00"/>
    <w:rsid w:val="00C40054"/>
    <w:rsid w:val="00C406DF"/>
    <w:rsid w:val="00C4145A"/>
    <w:rsid w:val="00C42101"/>
    <w:rsid w:val="00C436B8"/>
    <w:rsid w:val="00C46E6A"/>
    <w:rsid w:val="00C51B05"/>
    <w:rsid w:val="00C54995"/>
    <w:rsid w:val="00C557BC"/>
    <w:rsid w:val="00C63C9A"/>
    <w:rsid w:val="00C641F6"/>
    <w:rsid w:val="00C65E17"/>
    <w:rsid w:val="00C662C0"/>
    <w:rsid w:val="00C662EF"/>
    <w:rsid w:val="00C66EBE"/>
    <w:rsid w:val="00C74028"/>
    <w:rsid w:val="00C75C64"/>
    <w:rsid w:val="00C85C6D"/>
    <w:rsid w:val="00C86057"/>
    <w:rsid w:val="00C8650B"/>
    <w:rsid w:val="00C8678C"/>
    <w:rsid w:val="00C92920"/>
    <w:rsid w:val="00C92B77"/>
    <w:rsid w:val="00C94F62"/>
    <w:rsid w:val="00C9622B"/>
    <w:rsid w:val="00C96782"/>
    <w:rsid w:val="00C9701F"/>
    <w:rsid w:val="00C97F72"/>
    <w:rsid w:val="00CA055A"/>
    <w:rsid w:val="00CA25AC"/>
    <w:rsid w:val="00CA3901"/>
    <w:rsid w:val="00CA5DE8"/>
    <w:rsid w:val="00CB1662"/>
    <w:rsid w:val="00CB1ECA"/>
    <w:rsid w:val="00CB20A0"/>
    <w:rsid w:val="00CB2B46"/>
    <w:rsid w:val="00CB4E16"/>
    <w:rsid w:val="00CB4EB1"/>
    <w:rsid w:val="00CB6415"/>
    <w:rsid w:val="00CC3526"/>
    <w:rsid w:val="00CC5C46"/>
    <w:rsid w:val="00CD1F84"/>
    <w:rsid w:val="00CD227C"/>
    <w:rsid w:val="00CD34CA"/>
    <w:rsid w:val="00CD569D"/>
    <w:rsid w:val="00CE30BA"/>
    <w:rsid w:val="00CE373E"/>
    <w:rsid w:val="00CE5F20"/>
    <w:rsid w:val="00CE675F"/>
    <w:rsid w:val="00CE7177"/>
    <w:rsid w:val="00CF0627"/>
    <w:rsid w:val="00CF40C2"/>
    <w:rsid w:val="00CF7E11"/>
    <w:rsid w:val="00D03B00"/>
    <w:rsid w:val="00D059DF"/>
    <w:rsid w:val="00D1531E"/>
    <w:rsid w:val="00D17EB5"/>
    <w:rsid w:val="00D17F91"/>
    <w:rsid w:val="00D20C8D"/>
    <w:rsid w:val="00D21DCA"/>
    <w:rsid w:val="00D21FAA"/>
    <w:rsid w:val="00D2236A"/>
    <w:rsid w:val="00D22D01"/>
    <w:rsid w:val="00D2585C"/>
    <w:rsid w:val="00D265E7"/>
    <w:rsid w:val="00D27631"/>
    <w:rsid w:val="00D34275"/>
    <w:rsid w:val="00D43C86"/>
    <w:rsid w:val="00D45C49"/>
    <w:rsid w:val="00D50EBC"/>
    <w:rsid w:val="00D536E3"/>
    <w:rsid w:val="00D64E32"/>
    <w:rsid w:val="00D717F7"/>
    <w:rsid w:val="00D76040"/>
    <w:rsid w:val="00D77D64"/>
    <w:rsid w:val="00D8277A"/>
    <w:rsid w:val="00D82C8E"/>
    <w:rsid w:val="00D866B3"/>
    <w:rsid w:val="00D87361"/>
    <w:rsid w:val="00D90D94"/>
    <w:rsid w:val="00D917A0"/>
    <w:rsid w:val="00D91B1B"/>
    <w:rsid w:val="00D931C5"/>
    <w:rsid w:val="00D93D38"/>
    <w:rsid w:val="00D94EA9"/>
    <w:rsid w:val="00D97F06"/>
    <w:rsid w:val="00DA0162"/>
    <w:rsid w:val="00DA0567"/>
    <w:rsid w:val="00DA291F"/>
    <w:rsid w:val="00DA34F1"/>
    <w:rsid w:val="00DA496C"/>
    <w:rsid w:val="00DA4A32"/>
    <w:rsid w:val="00DB31E6"/>
    <w:rsid w:val="00DB3F22"/>
    <w:rsid w:val="00DB4EEB"/>
    <w:rsid w:val="00DB74EB"/>
    <w:rsid w:val="00DB7BB1"/>
    <w:rsid w:val="00DC0738"/>
    <w:rsid w:val="00DC434E"/>
    <w:rsid w:val="00DC466F"/>
    <w:rsid w:val="00DD641D"/>
    <w:rsid w:val="00DE4352"/>
    <w:rsid w:val="00DE665C"/>
    <w:rsid w:val="00DE758B"/>
    <w:rsid w:val="00DF2E68"/>
    <w:rsid w:val="00DF2FBE"/>
    <w:rsid w:val="00DF3179"/>
    <w:rsid w:val="00DF6339"/>
    <w:rsid w:val="00E02B75"/>
    <w:rsid w:val="00E02E69"/>
    <w:rsid w:val="00E1415A"/>
    <w:rsid w:val="00E16396"/>
    <w:rsid w:val="00E2174B"/>
    <w:rsid w:val="00E23A30"/>
    <w:rsid w:val="00E23C24"/>
    <w:rsid w:val="00E23DD8"/>
    <w:rsid w:val="00E307C2"/>
    <w:rsid w:val="00E315DB"/>
    <w:rsid w:val="00E32A94"/>
    <w:rsid w:val="00E340F4"/>
    <w:rsid w:val="00E34E08"/>
    <w:rsid w:val="00E424B5"/>
    <w:rsid w:val="00E45B50"/>
    <w:rsid w:val="00E46E5E"/>
    <w:rsid w:val="00E505D8"/>
    <w:rsid w:val="00E5374A"/>
    <w:rsid w:val="00E5396C"/>
    <w:rsid w:val="00E565A3"/>
    <w:rsid w:val="00E569F9"/>
    <w:rsid w:val="00E60EE8"/>
    <w:rsid w:val="00E63378"/>
    <w:rsid w:val="00E64ECF"/>
    <w:rsid w:val="00E655B0"/>
    <w:rsid w:val="00E6670F"/>
    <w:rsid w:val="00E67EED"/>
    <w:rsid w:val="00E726C6"/>
    <w:rsid w:val="00E74EB7"/>
    <w:rsid w:val="00E75C25"/>
    <w:rsid w:val="00E76BDF"/>
    <w:rsid w:val="00E779B7"/>
    <w:rsid w:val="00E77C79"/>
    <w:rsid w:val="00E82995"/>
    <w:rsid w:val="00E830DB"/>
    <w:rsid w:val="00E841F7"/>
    <w:rsid w:val="00E84AF0"/>
    <w:rsid w:val="00E86413"/>
    <w:rsid w:val="00E86943"/>
    <w:rsid w:val="00E94B41"/>
    <w:rsid w:val="00E9653B"/>
    <w:rsid w:val="00EA0720"/>
    <w:rsid w:val="00EA1E92"/>
    <w:rsid w:val="00EA1ED7"/>
    <w:rsid w:val="00EA511F"/>
    <w:rsid w:val="00EB235A"/>
    <w:rsid w:val="00EB27C4"/>
    <w:rsid w:val="00EB2E79"/>
    <w:rsid w:val="00EB337E"/>
    <w:rsid w:val="00EB62D3"/>
    <w:rsid w:val="00EB7D58"/>
    <w:rsid w:val="00EB7FF6"/>
    <w:rsid w:val="00EC0880"/>
    <w:rsid w:val="00ED0B08"/>
    <w:rsid w:val="00ED2DEE"/>
    <w:rsid w:val="00ED5465"/>
    <w:rsid w:val="00ED64A0"/>
    <w:rsid w:val="00ED774D"/>
    <w:rsid w:val="00ED7A93"/>
    <w:rsid w:val="00EE16C2"/>
    <w:rsid w:val="00EE1E50"/>
    <w:rsid w:val="00EE24C5"/>
    <w:rsid w:val="00EE2B89"/>
    <w:rsid w:val="00EE4CE2"/>
    <w:rsid w:val="00EF40A3"/>
    <w:rsid w:val="00EF5D3C"/>
    <w:rsid w:val="00F014E9"/>
    <w:rsid w:val="00F01E2D"/>
    <w:rsid w:val="00F020CA"/>
    <w:rsid w:val="00F02F6C"/>
    <w:rsid w:val="00F06AE2"/>
    <w:rsid w:val="00F078D3"/>
    <w:rsid w:val="00F10090"/>
    <w:rsid w:val="00F1220A"/>
    <w:rsid w:val="00F16DD1"/>
    <w:rsid w:val="00F20AA4"/>
    <w:rsid w:val="00F22B79"/>
    <w:rsid w:val="00F22E0E"/>
    <w:rsid w:val="00F2343F"/>
    <w:rsid w:val="00F258CA"/>
    <w:rsid w:val="00F26C5C"/>
    <w:rsid w:val="00F306F3"/>
    <w:rsid w:val="00F31070"/>
    <w:rsid w:val="00F31DEC"/>
    <w:rsid w:val="00F336CC"/>
    <w:rsid w:val="00F339EA"/>
    <w:rsid w:val="00F37512"/>
    <w:rsid w:val="00F4416B"/>
    <w:rsid w:val="00F46592"/>
    <w:rsid w:val="00F522E9"/>
    <w:rsid w:val="00F54D27"/>
    <w:rsid w:val="00F54D58"/>
    <w:rsid w:val="00F55286"/>
    <w:rsid w:val="00F56B3F"/>
    <w:rsid w:val="00F56CE7"/>
    <w:rsid w:val="00F57108"/>
    <w:rsid w:val="00F57BB2"/>
    <w:rsid w:val="00F57CEB"/>
    <w:rsid w:val="00F57EEA"/>
    <w:rsid w:val="00F61417"/>
    <w:rsid w:val="00F6265C"/>
    <w:rsid w:val="00F644BF"/>
    <w:rsid w:val="00F74D1F"/>
    <w:rsid w:val="00F80CC0"/>
    <w:rsid w:val="00F85399"/>
    <w:rsid w:val="00F86319"/>
    <w:rsid w:val="00F943F2"/>
    <w:rsid w:val="00F96DA7"/>
    <w:rsid w:val="00F973EB"/>
    <w:rsid w:val="00FA1564"/>
    <w:rsid w:val="00FA1A70"/>
    <w:rsid w:val="00FA3EAD"/>
    <w:rsid w:val="00FA7B76"/>
    <w:rsid w:val="00FB0B18"/>
    <w:rsid w:val="00FB1024"/>
    <w:rsid w:val="00FB2218"/>
    <w:rsid w:val="00FB4697"/>
    <w:rsid w:val="00FB6549"/>
    <w:rsid w:val="00FC13CA"/>
    <w:rsid w:val="00FC392E"/>
    <w:rsid w:val="00FC70A9"/>
    <w:rsid w:val="00FD34AB"/>
    <w:rsid w:val="00FD44E6"/>
    <w:rsid w:val="00FD5388"/>
    <w:rsid w:val="00FD76BA"/>
    <w:rsid w:val="00FD76DE"/>
    <w:rsid w:val="00FD7C2C"/>
    <w:rsid w:val="00FE0006"/>
    <w:rsid w:val="00FE4218"/>
    <w:rsid w:val="00FE49CA"/>
    <w:rsid w:val="00FF1425"/>
    <w:rsid w:val="00FF1A57"/>
    <w:rsid w:val="00FF490F"/>
    <w:rsid w:val="00FF71E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47313DE-8A60-459C-9A8D-384B2DC090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D7C9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1C99"/>
    <w:pPr>
      <w:keepNext/>
      <w:keepLines/>
      <w:spacing w:before="20" w:after="20"/>
      <w:outlineLvl w:val="0"/>
    </w:pPr>
    <w:rPr>
      <w:rFonts w:eastAsia="微软雅黑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28"/>
    <w:pPr>
      <w:keepNext/>
      <w:keepLines/>
      <w:ind w:leftChars="100" w:left="420" w:rightChars="100" w:right="100"/>
      <w:outlineLvl w:val="1"/>
    </w:pPr>
    <w:rPr>
      <w:rFonts w:asciiTheme="majorHAnsi" w:eastAsia="微软雅黑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40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1C99"/>
    <w:rPr>
      <w:rFonts w:eastAsia="微软雅黑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uiPriority w:val="9"/>
    <w:rsid w:val="00C74028"/>
    <w:rPr>
      <w:rFonts w:asciiTheme="majorHAnsi" w:eastAsia="微软雅黑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4028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BB3B97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C33249"/>
    <w:rPr>
      <w:rFonts w:eastAsia="微软雅黑"/>
      <w:sz w:val="22"/>
    </w:rPr>
  </w:style>
  <w:style w:type="paragraph" w:styleId="20">
    <w:name w:val="toc 2"/>
    <w:basedOn w:val="a"/>
    <w:next w:val="a"/>
    <w:autoRedefine/>
    <w:uiPriority w:val="39"/>
    <w:unhideWhenUsed/>
    <w:rsid w:val="00C33249"/>
    <w:pPr>
      <w:ind w:leftChars="200" w:left="420"/>
    </w:pPr>
    <w:rPr>
      <w:rFonts w:eastAsia="微软雅黑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emf"/><Relationship Id="rId55" Type="http://schemas.openxmlformats.org/officeDocument/2006/relationships/image" Target="media/image25.png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4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7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4.bin"/><Relationship Id="rId61" Type="http://schemas.openxmlformats.org/officeDocument/2006/relationships/oleObject" Target="embeddings/oleObject26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8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emf"/><Relationship Id="rId56" Type="http://schemas.openxmlformats.org/officeDocument/2006/relationships/image" Target="media/image26.emf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oleObject" Target="embeddings/oleObject25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304A6EB-C468-462B-8FC9-9233E60101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87</TotalTime>
  <Pages>25</Pages>
  <Words>1522</Words>
  <Characters>8680</Characters>
  <Application>Microsoft Office Word</Application>
  <DocSecurity>0</DocSecurity>
  <Lines>72</Lines>
  <Paragraphs>20</Paragraphs>
  <ScaleCrop>false</ScaleCrop>
  <Company>Microsoft</Company>
  <LinksUpToDate>false</LinksUpToDate>
  <CharactersWithSpaces>101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950</cp:revision>
  <dcterms:created xsi:type="dcterms:W3CDTF">2017-01-17T01:18:00Z</dcterms:created>
  <dcterms:modified xsi:type="dcterms:W3CDTF">2017-02-21T02:42:00Z</dcterms:modified>
</cp:coreProperties>
</file>